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1670449876"/>
        <w:docPartObj>
          <w:docPartGallery w:val="Cover Pages"/>
          <w:docPartUnique/>
        </w:docPartObj>
      </w:sdtPr>
      <w:sdtEndPr>
        <w:rPr>
          <w:b/>
          <w:sz w:val="32"/>
          <w:szCs w:val="32"/>
        </w:rPr>
      </w:sdtEndPr>
      <w:sdtContent>
        <w:p w:rsidR="00131EA2" w:rsidRPr="00131EA2" w:rsidRDefault="00131EA2"/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2" w:space="0" w:color="5B9BD5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7785"/>
          </w:tblGrid>
          <w:tr w:rsidR="00131EA2" w:rsidRPr="00131EA2">
            <w:sdt>
              <w:sdtPr>
                <w:rPr>
                  <w:rFonts w:hint="eastAsia"/>
                  <w:sz w:val="24"/>
                  <w:szCs w:val="24"/>
                </w:rPr>
                <w:alias w:val="公司"/>
                <w:id w:val="13406915"/>
                <w:placeholder>
                  <w:docPart w:val="52C7D2DBC1A646C3B7D1EF304B74E0B2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131EA2" w:rsidRPr="00131EA2" w:rsidRDefault="00131EA2">
                    <w:pPr>
                      <w:pStyle w:val="a7"/>
                      <w:rPr>
                        <w:sz w:val="24"/>
                      </w:rPr>
                    </w:pPr>
                    <w:r>
                      <w:rPr>
                        <w:rFonts w:hint="eastAsia"/>
                        <w:sz w:val="24"/>
                        <w:szCs w:val="24"/>
                      </w:rPr>
                      <w:t>华南理工大学软件学院软件</w:t>
                    </w:r>
                    <w:r>
                      <w:rPr>
                        <w:rFonts w:hint="eastAsia"/>
                        <w:sz w:val="24"/>
                        <w:szCs w:val="24"/>
                      </w:rPr>
                      <w:t>(1)</w:t>
                    </w:r>
                    <w:r>
                      <w:rPr>
                        <w:rFonts w:hint="eastAsia"/>
                        <w:sz w:val="24"/>
                        <w:szCs w:val="24"/>
                      </w:rPr>
                      <w:t>班</w:t>
                    </w:r>
                  </w:p>
                </w:tc>
              </w:sdtContent>
            </w:sdt>
          </w:tr>
          <w:tr w:rsidR="00131EA2" w:rsidRPr="00131EA2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 w:hint="eastAsia"/>
                    <w:sz w:val="88"/>
                    <w:szCs w:val="88"/>
                  </w:rPr>
                  <w:alias w:val="标题"/>
                  <w:id w:val="13406919"/>
                  <w:placeholder>
                    <w:docPart w:val="504AFCD463B7463B9CFC1BF348975439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:rsidR="00131EA2" w:rsidRPr="00131EA2" w:rsidRDefault="00131EA2" w:rsidP="00131EA2">
                    <w:pPr>
                      <w:pStyle w:val="a7"/>
                      <w:spacing w:line="216" w:lineRule="auto"/>
                      <w:rPr>
                        <w:rFonts w:asciiTheme="majorHAnsi" w:eastAsiaTheme="majorEastAsia" w:hAnsiTheme="majorHAnsi" w:cstheme="majorBidi"/>
                        <w:sz w:val="88"/>
                        <w:szCs w:val="88"/>
                      </w:rPr>
                    </w:pPr>
                    <w:r w:rsidRPr="00131EA2">
                      <w:rPr>
                        <w:rFonts w:asciiTheme="majorHAnsi" w:eastAsiaTheme="majorEastAsia" w:hAnsiTheme="majorHAnsi" w:cstheme="majorBidi" w:hint="eastAsia"/>
                        <w:sz w:val="88"/>
                        <w:szCs w:val="88"/>
                      </w:rPr>
                      <w:t>即时聊天软件需求说明书</w:t>
                    </w:r>
                  </w:p>
                </w:sdtContent>
              </w:sdt>
            </w:tc>
          </w:tr>
          <w:tr w:rsidR="00131EA2" w:rsidRPr="00131EA2">
            <w:sdt>
              <w:sdtPr>
                <w:rPr>
                  <w:rFonts w:hint="eastAsia"/>
                  <w:sz w:val="24"/>
                  <w:szCs w:val="24"/>
                </w:rPr>
                <w:alias w:val="副标题"/>
                <w:id w:val="13406923"/>
                <w:placeholder>
                  <w:docPart w:val="6710233E8DE844DCBC5E86FF34917945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131EA2" w:rsidRPr="00131EA2" w:rsidRDefault="00131EA2">
                    <w:pPr>
                      <w:pStyle w:val="a7"/>
                      <w:rPr>
                        <w:sz w:val="24"/>
                      </w:rPr>
                    </w:pPr>
                    <w:r>
                      <w:rPr>
                        <w:rFonts w:hint="eastAsia"/>
                        <w:sz w:val="24"/>
                        <w:szCs w:val="24"/>
                      </w:rPr>
                      <w:t>IT</w:t>
                    </w:r>
                    <w:r>
                      <w:rPr>
                        <w:rFonts w:hint="eastAsia"/>
                        <w:sz w:val="24"/>
                        <w:szCs w:val="24"/>
                      </w:rPr>
                      <w:t>项目管理大作业</w:t>
                    </w:r>
                  </w:p>
                </w:tc>
              </w:sdtContent>
            </w:sdt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7518"/>
          </w:tblGrid>
          <w:tr w:rsidR="00131EA2" w:rsidRPr="00131EA2">
            <w:tc>
              <w:tcPr>
                <w:tcW w:w="722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rFonts w:hint="eastAsia"/>
                    <w:sz w:val="28"/>
                    <w:szCs w:val="28"/>
                  </w:rPr>
                  <w:alias w:val="作者"/>
                  <w:id w:val="13406928"/>
                  <w:placeholder>
                    <w:docPart w:val="D1F8F021876C416C9F92F4042070296C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Content>
                  <w:p w:rsidR="00131EA2" w:rsidRPr="00131EA2" w:rsidRDefault="00131EA2">
                    <w:pPr>
                      <w:pStyle w:val="a7"/>
                      <w:rPr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sz w:val="28"/>
                        <w:szCs w:val="28"/>
                      </w:rPr>
                      <w:t>小组成员</w:t>
                    </w:r>
                    <w:r>
                      <w:rPr>
                        <w:rFonts w:hint="eastAsia"/>
                        <w:sz w:val="28"/>
                        <w:szCs w:val="28"/>
                      </w:rPr>
                      <w:t>:</w:t>
                    </w:r>
                    <w:r>
                      <w:rPr>
                        <w:rFonts w:hint="eastAsia"/>
                        <w:sz w:val="28"/>
                        <w:szCs w:val="28"/>
                      </w:rPr>
                      <w:t>何俊昊，</w:t>
                    </w:r>
                    <w:r w:rsidRPr="00131EA2">
                      <w:rPr>
                        <w:rFonts w:hint="eastAsia"/>
                        <w:sz w:val="28"/>
                        <w:szCs w:val="28"/>
                      </w:rPr>
                      <w:t>蔡俊彬</w:t>
                    </w:r>
                    <w:r>
                      <w:rPr>
                        <w:rFonts w:hint="eastAsia"/>
                        <w:sz w:val="28"/>
                        <w:szCs w:val="28"/>
                      </w:rPr>
                      <w:t>，李熙龙，林宇航</w:t>
                    </w:r>
                  </w:p>
                </w:sdtContent>
              </w:sdt>
              <w:sdt>
                <w:sdtPr>
                  <w:rPr>
                    <w:sz w:val="28"/>
                    <w:szCs w:val="28"/>
                  </w:rPr>
                  <w:alias w:val="日期"/>
                  <w:tag w:val="日期"/>
                  <w:id w:val="13406932"/>
                  <w:placeholder>
                    <w:docPart w:val="17D6DA0400F742D3B4371DA7EB244F97"/>
                  </w:placeholder>
                  <w:dataBinding w:prefixMappings="xmlns:ns0='http://schemas.microsoft.com/office/2006/coverPageProps'" w:xpath="/ns0:CoverPageProperties[1]/ns0:PublishDate[1]" w:storeItemID="{55AF091B-3C7A-41E3-B477-F2FDAA23CFDA}"/>
                  <w:date w:fullDate="2013-10-06T00:00:00Z">
                    <w:dateFormat w:val="yyyy-M-d"/>
                    <w:lid w:val="zh-CN"/>
                    <w:storeMappedDataAs w:val="dateTime"/>
                    <w:calendar w:val="gregorian"/>
                  </w:date>
                </w:sdtPr>
                <w:sdtContent>
                  <w:p w:rsidR="00131EA2" w:rsidRPr="00131EA2" w:rsidRDefault="00131EA2">
                    <w:pPr>
                      <w:pStyle w:val="a7"/>
                      <w:rPr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sz w:val="28"/>
                        <w:szCs w:val="28"/>
                      </w:rPr>
                      <w:t>2013-10-6</w:t>
                    </w:r>
                  </w:p>
                </w:sdtContent>
              </w:sdt>
              <w:p w:rsidR="00131EA2" w:rsidRPr="00131EA2" w:rsidRDefault="00131EA2">
                <w:pPr>
                  <w:pStyle w:val="a7"/>
                </w:pPr>
              </w:p>
            </w:tc>
          </w:tr>
        </w:tbl>
        <w:p w:rsidR="00131EA2" w:rsidRPr="00131EA2" w:rsidRDefault="00131EA2">
          <w:pPr>
            <w:widowControl/>
            <w:jc w:val="left"/>
            <w:rPr>
              <w:b/>
              <w:sz w:val="32"/>
              <w:szCs w:val="32"/>
            </w:rPr>
          </w:pPr>
          <w:r w:rsidRPr="00131EA2">
            <w:rPr>
              <w:b/>
              <w:sz w:val="32"/>
              <w:szCs w:val="32"/>
            </w:rPr>
            <w:br w:type="page"/>
          </w:r>
        </w:p>
      </w:sdtContent>
    </w:sdt>
    <w:p w:rsidR="00CF6FA8" w:rsidRPr="00131EA2" w:rsidRDefault="00CF6FA8"/>
    <w:p w:rsidR="0045395B" w:rsidRPr="0045395B" w:rsidRDefault="0045395B" w:rsidP="0045395B">
      <w:pPr>
        <w:spacing w:line="300" w:lineRule="auto"/>
        <w:jc w:val="center"/>
        <w:rPr>
          <w:rFonts w:ascii="宋体" w:hAnsi="宋体"/>
          <w:b/>
          <w:sz w:val="32"/>
          <w:szCs w:val="32"/>
        </w:rPr>
      </w:pPr>
      <w:r w:rsidRPr="0045395B">
        <w:rPr>
          <w:rFonts w:ascii="宋体" w:hAnsi="宋体" w:hint="eastAsia"/>
          <w:b/>
          <w:sz w:val="32"/>
          <w:szCs w:val="32"/>
        </w:rPr>
        <w:t>修改情况记录：</w:t>
      </w:r>
    </w:p>
    <w:tbl>
      <w:tblPr>
        <w:tblStyle w:val="4-3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940"/>
        <w:gridCol w:w="1620"/>
        <w:gridCol w:w="1080"/>
        <w:gridCol w:w="1260"/>
        <w:gridCol w:w="1060"/>
      </w:tblGrid>
      <w:tr w:rsidR="0045395B" w:rsidTr="0045395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0" w:type="dxa"/>
            <w:hideMark/>
          </w:tcPr>
          <w:p w:rsidR="0045395B" w:rsidRDefault="0045395B">
            <w:pPr>
              <w:spacing w:line="300" w:lineRule="auto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版本号</w:t>
            </w:r>
          </w:p>
        </w:tc>
        <w:tc>
          <w:tcPr>
            <w:tcW w:w="1620" w:type="dxa"/>
            <w:hideMark/>
          </w:tcPr>
          <w:p w:rsidR="0045395B" w:rsidRDefault="0045395B">
            <w:pPr>
              <w:spacing w:line="30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修改批准人</w:t>
            </w:r>
          </w:p>
        </w:tc>
        <w:tc>
          <w:tcPr>
            <w:tcW w:w="1080" w:type="dxa"/>
            <w:hideMark/>
          </w:tcPr>
          <w:p w:rsidR="0045395B" w:rsidRDefault="0045395B">
            <w:pPr>
              <w:spacing w:line="30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修改人</w:t>
            </w:r>
          </w:p>
        </w:tc>
        <w:tc>
          <w:tcPr>
            <w:tcW w:w="1260" w:type="dxa"/>
            <w:hideMark/>
          </w:tcPr>
          <w:p w:rsidR="0045395B" w:rsidRDefault="0045395B">
            <w:pPr>
              <w:spacing w:line="30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安装日期</w:t>
            </w:r>
          </w:p>
        </w:tc>
        <w:tc>
          <w:tcPr>
            <w:tcW w:w="1060" w:type="dxa"/>
            <w:hideMark/>
          </w:tcPr>
          <w:p w:rsidR="0045395B" w:rsidRDefault="0045395B">
            <w:pPr>
              <w:spacing w:line="30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签收人</w:t>
            </w:r>
          </w:p>
        </w:tc>
      </w:tr>
      <w:tr w:rsidR="0045395B" w:rsidTr="0045395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1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0" w:type="dxa"/>
          </w:tcPr>
          <w:p w:rsidR="0045395B" w:rsidRDefault="0045395B">
            <w:pPr>
              <w:spacing w:line="300" w:lineRule="auto"/>
              <w:jc w:val="center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V1.0</w:t>
            </w:r>
          </w:p>
        </w:tc>
        <w:tc>
          <w:tcPr>
            <w:tcW w:w="1620" w:type="dxa"/>
          </w:tcPr>
          <w:p w:rsidR="0045395B" w:rsidRDefault="0045395B">
            <w:pPr>
              <w:spacing w:line="30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080" w:type="dxa"/>
          </w:tcPr>
          <w:p w:rsidR="0045395B" w:rsidRDefault="0045395B">
            <w:pPr>
              <w:spacing w:line="30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260" w:type="dxa"/>
            <w:hideMark/>
          </w:tcPr>
          <w:p w:rsidR="0045395B" w:rsidRDefault="0045395B">
            <w:pPr>
              <w:spacing w:line="30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 xml:space="preserve">   </w:t>
            </w:r>
          </w:p>
        </w:tc>
        <w:tc>
          <w:tcPr>
            <w:tcW w:w="1060" w:type="dxa"/>
          </w:tcPr>
          <w:p w:rsidR="0045395B" w:rsidRDefault="0045395B">
            <w:pPr>
              <w:spacing w:line="30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  <w:szCs w:val="24"/>
              </w:rPr>
            </w:pPr>
          </w:p>
        </w:tc>
      </w:tr>
      <w:tr w:rsidR="0045395B" w:rsidTr="0045395B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0" w:type="dxa"/>
          </w:tcPr>
          <w:p w:rsidR="0045395B" w:rsidRDefault="0045395B">
            <w:pPr>
              <w:spacing w:line="300" w:lineRule="auto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620" w:type="dxa"/>
          </w:tcPr>
          <w:p w:rsidR="0045395B" w:rsidRDefault="0045395B">
            <w:pPr>
              <w:spacing w:line="30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080" w:type="dxa"/>
          </w:tcPr>
          <w:p w:rsidR="0045395B" w:rsidRDefault="0045395B">
            <w:pPr>
              <w:spacing w:line="30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260" w:type="dxa"/>
          </w:tcPr>
          <w:p w:rsidR="0045395B" w:rsidRDefault="0045395B">
            <w:pPr>
              <w:spacing w:line="30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060" w:type="dxa"/>
          </w:tcPr>
          <w:p w:rsidR="0045395B" w:rsidRDefault="0045395B">
            <w:pPr>
              <w:spacing w:line="30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 w:val="24"/>
                <w:szCs w:val="24"/>
              </w:rPr>
            </w:pPr>
          </w:p>
        </w:tc>
      </w:tr>
      <w:tr w:rsidR="0045395B" w:rsidTr="0045395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40" w:type="dxa"/>
          </w:tcPr>
          <w:p w:rsidR="0045395B" w:rsidRDefault="0045395B">
            <w:pPr>
              <w:spacing w:line="300" w:lineRule="auto"/>
              <w:jc w:val="center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620" w:type="dxa"/>
          </w:tcPr>
          <w:p w:rsidR="0045395B" w:rsidRDefault="0045395B">
            <w:pPr>
              <w:spacing w:line="30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080" w:type="dxa"/>
          </w:tcPr>
          <w:p w:rsidR="0045395B" w:rsidRDefault="0045395B">
            <w:pPr>
              <w:spacing w:line="30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260" w:type="dxa"/>
          </w:tcPr>
          <w:p w:rsidR="0045395B" w:rsidRDefault="0045395B">
            <w:pPr>
              <w:spacing w:line="30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  <w:szCs w:val="24"/>
              </w:rPr>
            </w:pPr>
          </w:p>
        </w:tc>
        <w:tc>
          <w:tcPr>
            <w:tcW w:w="1060" w:type="dxa"/>
          </w:tcPr>
          <w:p w:rsidR="0045395B" w:rsidRDefault="0045395B">
            <w:pPr>
              <w:spacing w:line="30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 w:val="24"/>
                <w:szCs w:val="24"/>
              </w:rPr>
            </w:pPr>
          </w:p>
        </w:tc>
      </w:tr>
    </w:tbl>
    <w:p w:rsidR="0045395B" w:rsidRDefault="0045395B" w:rsidP="0045395B">
      <w:pPr>
        <w:spacing w:line="300" w:lineRule="auto"/>
        <w:rPr>
          <w:rFonts w:ascii="宋体" w:hAnsi="宋体" w:cs="Times New Roman"/>
          <w:b/>
          <w:sz w:val="24"/>
          <w:szCs w:val="24"/>
          <w:u w:val="single"/>
        </w:rPr>
      </w:pPr>
    </w:p>
    <w:p w:rsidR="006E1C6E" w:rsidRPr="00131EA2" w:rsidRDefault="006E1C6E"/>
    <w:p w:rsidR="006E1C6E" w:rsidRPr="00131EA2" w:rsidRDefault="006E1C6E"/>
    <w:p w:rsidR="006E1C6E" w:rsidRPr="00131EA2" w:rsidRDefault="006E1C6E"/>
    <w:p w:rsidR="006E1C6E" w:rsidRPr="00131EA2" w:rsidRDefault="006E1C6E"/>
    <w:p w:rsidR="006E1C6E" w:rsidRPr="00131EA2" w:rsidRDefault="006E1C6E"/>
    <w:p w:rsidR="006E1C6E" w:rsidRPr="00131EA2" w:rsidRDefault="006E1C6E"/>
    <w:p w:rsidR="006E1C6E" w:rsidRPr="00131EA2" w:rsidRDefault="006E1C6E"/>
    <w:p w:rsidR="006E1C6E" w:rsidRPr="00131EA2" w:rsidRDefault="006E1C6E"/>
    <w:p w:rsidR="006E1C6E" w:rsidRPr="00131EA2" w:rsidRDefault="006E1C6E"/>
    <w:p w:rsidR="006E1C6E" w:rsidRPr="00131EA2" w:rsidRDefault="006E1C6E"/>
    <w:p w:rsidR="006E1C6E" w:rsidRPr="00131EA2" w:rsidRDefault="006E1C6E"/>
    <w:p w:rsidR="006E1C6E" w:rsidRPr="00131EA2" w:rsidRDefault="006E1C6E"/>
    <w:p w:rsidR="006E1C6E" w:rsidRPr="00131EA2" w:rsidRDefault="006E1C6E"/>
    <w:p w:rsidR="006E1C6E" w:rsidRPr="00131EA2" w:rsidRDefault="006E1C6E"/>
    <w:p w:rsidR="006E1C6E" w:rsidRPr="00131EA2" w:rsidRDefault="006E1C6E"/>
    <w:p w:rsidR="006E1C6E" w:rsidRPr="00131EA2" w:rsidRDefault="006E1C6E"/>
    <w:p w:rsidR="006E1C6E" w:rsidRPr="00131EA2" w:rsidRDefault="006E1C6E"/>
    <w:p w:rsidR="006E1C6E" w:rsidRPr="00131EA2" w:rsidRDefault="006E1C6E"/>
    <w:p w:rsidR="006E1C6E" w:rsidRPr="00131EA2" w:rsidRDefault="006E1C6E"/>
    <w:p w:rsidR="006E1C6E" w:rsidRPr="00131EA2" w:rsidRDefault="006E1C6E"/>
    <w:p w:rsidR="006E1C6E" w:rsidRPr="00131EA2" w:rsidRDefault="006E1C6E"/>
    <w:p w:rsidR="006E1C6E" w:rsidRPr="00131EA2" w:rsidRDefault="006E1C6E"/>
    <w:p w:rsidR="006E1C6E" w:rsidRPr="00131EA2" w:rsidRDefault="006E1C6E"/>
    <w:p w:rsidR="006E1C6E" w:rsidRPr="00131EA2" w:rsidRDefault="006E1C6E"/>
    <w:p w:rsidR="006E1C6E" w:rsidRPr="00131EA2" w:rsidRDefault="006E1C6E"/>
    <w:p w:rsidR="006E1C6E" w:rsidRPr="00131EA2" w:rsidRDefault="006E1C6E"/>
    <w:p w:rsidR="006E1C6E" w:rsidRPr="00131EA2" w:rsidRDefault="006E1C6E"/>
    <w:p w:rsidR="006E1C6E" w:rsidRPr="00131EA2" w:rsidRDefault="006E1C6E"/>
    <w:p w:rsidR="006E1C6E" w:rsidRPr="00131EA2" w:rsidRDefault="006E1C6E"/>
    <w:p w:rsidR="006E1C6E" w:rsidRPr="00131EA2" w:rsidRDefault="006E1C6E"/>
    <w:p w:rsidR="006E1C6E" w:rsidRPr="00131EA2" w:rsidRDefault="006E1C6E"/>
    <w:p w:rsidR="006E1C6E" w:rsidRPr="00131EA2" w:rsidRDefault="006E1C6E"/>
    <w:p w:rsidR="006E1C6E" w:rsidRPr="00131EA2" w:rsidRDefault="006E1C6E"/>
    <w:p w:rsidR="006E1C6E" w:rsidRPr="00131EA2" w:rsidRDefault="006E1C6E"/>
    <w:p w:rsidR="0045395B" w:rsidRPr="00131EA2" w:rsidRDefault="0045395B" w:rsidP="0045395B">
      <w:pPr>
        <w:widowControl/>
        <w:jc w:val="left"/>
      </w:pPr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1576353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45395B" w:rsidRPr="00123965" w:rsidRDefault="0045395B" w:rsidP="00046085">
          <w:pPr>
            <w:pStyle w:val="TOC"/>
            <w:jc w:val="center"/>
            <w:rPr>
              <w:b/>
              <w:color w:val="auto"/>
            </w:rPr>
          </w:pPr>
          <w:r w:rsidRPr="00123965">
            <w:rPr>
              <w:b/>
              <w:color w:val="auto"/>
              <w:lang w:val="zh-CN"/>
            </w:rPr>
            <w:t>目录</w:t>
          </w:r>
        </w:p>
        <w:p w:rsidR="002734F7" w:rsidRDefault="0045395B">
          <w:pPr>
            <w:pStyle w:val="10"/>
            <w:tabs>
              <w:tab w:val="left" w:pos="420"/>
              <w:tab w:val="right" w:leader="dot" w:pos="973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69468748" w:history="1">
            <w:r w:rsidR="002734F7" w:rsidRPr="00B2230F">
              <w:rPr>
                <w:rStyle w:val="a8"/>
                <w:noProof/>
              </w:rPr>
              <w:t>1.</w:t>
            </w:r>
            <w:r w:rsidR="002734F7">
              <w:rPr>
                <w:noProof/>
              </w:rPr>
              <w:tab/>
            </w:r>
            <w:r w:rsidR="002734F7" w:rsidRPr="00B2230F">
              <w:rPr>
                <w:rStyle w:val="a8"/>
                <w:rFonts w:hint="eastAsia"/>
                <w:noProof/>
              </w:rPr>
              <w:t>概述</w:t>
            </w:r>
            <w:r w:rsidR="002734F7">
              <w:rPr>
                <w:noProof/>
                <w:webHidden/>
              </w:rPr>
              <w:tab/>
            </w:r>
            <w:r w:rsidR="002734F7">
              <w:rPr>
                <w:noProof/>
                <w:webHidden/>
              </w:rPr>
              <w:fldChar w:fldCharType="begin"/>
            </w:r>
            <w:r w:rsidR="002734F7">
              <w:rPr>
                <w:noProof/>
                <w:webHidden/>
              </w:rPr>
              <w:instrText xml:space="preserve"> PAGEREF _Toc369468748 \h </w:instrText>
            </w:r>
            <w:r w:rsidR="002734F7">
              <w:rPr>
                <w:noProof/>
                <w:webHidden/>
              </w:rPr>
            </w:r>
            <w:r w:rsidR="002734F7">
              <w:rPr>
                <w:noProof/>
                <w:webHidden/>
              </w:rPr>
              <w:fldChar w:fldCharType="separate"/>
            </w:r>
            <w:r w:rsidR="002734F7">
              <w:rPr>
                <w:noProof/>
                <w:webHidden/>
              </w:rPr>
              <w:t>3</w:t>
            </w:r>
            <w:r w:rsidR="002734F7">
              <w:rPr>
                <w:noProof/>
                <w:webHidden/>
              </w:rPr>
              <w:fldChar w:fldCharType="end"/>
            </w:r>
          </w:hyperlink>
        </w:p>
        <w:p w:rsidR="002734F7" w:rsidRDefault="00A436FE">
          <w:pPr>
            <w:pStyle w:val="20"/>
            <w:tabs>
              <w:tab w:val="left" w:pos="1050"/>
              <w:tab w:val="right" w:leader="dot" w:pos="9736"/>
            </w:tabs>
            <w:rPr>
              <w:noProof/>
            </w:rPr>
          </w:pPr>
          <w:hyperlink w:anchor="_Toc369468749" w:history="1">
            <w:r w:rsidR="002734F7" w:rsidRPr="00B2230F">
              <w:rPr>
                <w:rStyle w:val="a8"/>
                <w:noProof/>
              </w:rPr>
              <w:t>1.1.</w:t>
            </w:r>
            <w:r w:rsidR="002734F7">
              <w:rPr>
                <w:noProof/>
              </w:rPr>
              <w:tab/>
            </w:r>
            <w:r w:rsidR="002734F7" w:rsidRPr="00B2230F">
              <w:rPr>
                <w:rStyle w:val="a8"/>
                <w:rFonts w:hint="eastAsia"/>
                <w:noProof/>
              </w:rPr>
              <w:t>目的</w:t>
            </w:r>
            <w:r w:rsidR="002734F7">
              <w:rPr>
                <w:noProof/>
                <w:webHidden/>
              </w:rPr>
              <w:tab/>
            </w:r>
            <w:r w:rsidR="002734F7">
              <w:rPr>
                <w:noProof/>
                <w:webHidden/>
              </w:rPr>
              <w:fldChar w:fldCharType="begin"/>
            </w:r>
            <w:r w:rsidR="002734F7">
              <w:rPr>
                <w:noProof/>
                <w:webHidden/>
              </w:rPr>
              <w:instrText xml:space="preserve"> PAGEREF _Toc369468749 \h </w:instrText>
            </w:r>
            <w:r w:rsidR="002734F7">
              <w:rPr>
                <w:noProof/>
                <w:webHidden/>
              </w:rPr>
            </w:r>
            <w:r w:rsidR="002734F7">
              <w:rPr>
                <w:noProof/>
                <w:webHidden/>
              </w:rPr>
              <w:fldChar w:fldCharType="separate"/>
            </w:r>
            <w:r w:rsidR="002734F7">
              <w:rPr>
                <w:noProof/>
                <w:webHidden/>
              </w:rPr>
              <w:t>3</w:t>
            </w:r>
            <w:r w:rsidR="002734F7">
              <w:rPr>
                <w:noProof/>
                <w:webHidden/>
              </w:rPr>
              <w:fldChar w:fldCharType="end"/>
            </w:r>
          </w:hyperlink>
        </w:p>
        <w:p w:rsidR="002734F7" w:rsidRDefault="00A436FE">
          <w:pPr>
            <w:pStyle w:val="20"/>
            <w:tabs>
              <w:tab w:val="left" w:pos="1050"/>
              <w:tab w:val="right" w:leader="dot" w:pos="9736"/>
            </w:tabs>
            <w:rPr>
              <w:noProof/>
            </w:rPr>
          </w:pPr>
          <w:hyperlink w:anchor="_Toc369468750" w:history="1">
            <w:r w:rsidR="002734F7" w:rsidRPr="00B2230F">
              <w:rPr>
                <w:rStyle w:val="a8"/>
                <w:noProof/>
              </w:rPr>
              <w:t>1.2</w:t>
            </w:r>
            <w:r w:rsidR="002734F7">
              <w:rPr>
                <w:noProof/>
              </w:rPr>
              <w:tab/>
            </w:r>
            <w:r w:rsidR="002734F7" w:rsidRPr="00B2230F">
              <w:rPr>
                <w:rStyle w:val="a8"/>
                <w:rFonts w:hint="eastAsia"/>
                <w:noProof/>
              </w:rPr>
              <w:t>使用范围</w:t>
            </w:r>
            <w:r w:rsidR="002734F7">
              <w:rPr>
                <w:noProof/>
                <w:webHidden/>
              </w:rPr>
              <w:tab/>
            </w:r>
            <w:r w:rsidR="002734F7">
              <w:rPr>
                <w:noProof/>
                <w:webHidden/>
              </w:rPr>
              <w:fldChar w:fldCharType="begin"/>
            </w:r>
            <w:r w:rsidR="002734F7">
              <w:rPr>
                <w:noProof/>
                <w:webHidden/>
              </w:rPr>
              <w:instrText xml:space="preserve"> PAGEREF _Toc369468750 \h </w:instrText>
            </w:r>
            <w:r w:rsidR="002734F7">
              <w:rPr>
                <w:noProof/>
                <w:webHidden/>
              </w:rPr>
            </w:r>
            <w:r w:rsidR="002734F7">
              <w:rPr>
                <w:noProof/>
                <w:webHidden/>
              </w:rPr>
              <w:fldChar w:fldCharType="separate"/>
            </w:r>
            <w:r w:rsidR="002734F7">
              <w:rPr>
                <w:noProof/>
                <w:webHidden/>
              </w:rPr>
              <w:t>3</w:t>
            </w:r>
            <w:r w:rsidR="002734F7">
              <w:rPr>
                <w:noProof/>
                <w:webHidden/>
              </w:rPr>
              <w:fldChar w:fldCharType="end"/>
            </w:r>
          </w:hyperlink>
        </w:p>
        <w:p w:rsidR="002734F7" w:rsidRDefault="00A436FE">
          <w:pPr>
            <w:pStyle w:val="30"/>
            <w:tabs>
              <w:tab w:val="right" w:leader="dot" w:pos="9736"/>
            </w:tabs>
            <w:rPr>
              <w:noProof/>
            </w:rPr>
          </w:pPr>
          <w:hyperlink w:anchor="_Toc369468751" w:history="1">
            <w:r w:rsidR="002734F7" w:rsidRPr="00B2230F">
              <w:rPr>
                <w:rStyle w:val="a8"/>
                <w:noProof/>
              </w:rPr>
              <w:t xml:space="preserve">1.2.1. </w:t>
            </w:r>
            <w:r w:rsidR="002734F7" w:rsidRPr="00B2230F">
              <w:rPr>
                <w:rStyle w:val="a8"/>
                <w:rFonts w:hint="eastAsia"/>
                <w:noProof/>
              </w:rPr>
              <w:t>项目可交付成果</w:t>
            </w:r>
            <w:r w:rsidR="002734F7">
              <w:rPr>
                <w:noProof/>
                <w:webHidden/>
              </w:rPr>
              <w:tab/>
            </w:r>
            <w:r w:rsidR="002734F7">
              <w:rPr>
                <w:noProof/>
                <w:webHidden/>
              </w:rPr>
              <w:fldChar w:fldCharType="begin"/>
            </w:r>
            <w:r w:rsidR="002734F7">
              <w:rPr>
                <w:noProof/>
                <w:webHidden/>
              </w:rPr>
              <w:instrText xml:space="preserve"> PAGEREF _Toc369468751 \h </w:instrText>
            </w:r>
            <w:r w:rsidR="002734F7">
              <w:rPr>
                <w:noProof/>
                <w:webHidden/>
              </w:rPr>
            </w:r>
            <w:r w:rsidR="002734F7">
              <w:rPr>
                <w:noProof/>
                <w:webHidden/>
              </w:rPr>
              <w:fldChar w:fldCharType="separate"/>
            </w:r>
            <w:r w:rsidR="002734F7">
              <w:rPr>
                <w:noProof/>
                <w:webHidden/>
              </w:rPr>
              <w:t>3</w:t>
            </w:r>
            <w:r w:rsidR="002734F7">
              <w:rPr>
                <w:noProof/>
                <w:webHidden/>
              </w:rPr>
              <w:fldChar w:fldCharType="end"/>
            </w:r>
          </w:hyperlink>
        </w:p>
        <w:p w:rsidR="002734F7" w:rsidRDefault="00A436FE">
          <w:pPr>
            <w:pStyle w:val="30"/>
            <w:tabs>
              <w:tab w:val="right" w:leader="dot" w:pos="9736"/>
            </w:tabs>
            <w:rPr>
              <w:noProof/>
            </w:rPr>
          </w:pPr>
          <w:hyperlink w:anchor="_Toc369468752" w:history="1">
            <w:r w:rsidR="002734F7" w:rsidRPr="00B2230F">
              <w:rPr>
                <w:rStyle w:val="a8"/>
                <w:noProof/>
              </w:rPr>
              <w:t xml:space="preserve">1.2.2. </w:t>
            </w:r>
            <w:r w:rsidR="002734F7" w:rsidRPr="00B2230F">
              <w:rPr>
                <w:rStyle w:val="a8"/>
                <w:rFonts w:hint="eastAsia"/>
                <w:noProof/>
              </w:rPr>
              <w:t>项目阶段目标</w:t>
            </w:r>
            <w:r w:rsidR="002734F7">
              <w:rPr>
                <w:noProof/>
                <w:webHidden/>
              </w:rPr>
              <w:tab/>
            </w:r>
            <w:r w:rsidR="002734F7">
              <w:rPr>
                <w:noProof/>
                <w:webHidden/>
              </w:rPr>
              <w:fldChar w:fldCharType="begin"/>
            </w:r>
            <w:r w:rsidR="002734F7">
              <w:rPr>
                <w:noProof/>
                <w:webHidden/>
              </w:rPr>
              <w:instrText xml:space="preserve"> PAGEREF _Toc369468752 \h </w:instrText>
            </w:r>
            <w:r w:rsidR="002734F7">
              <w:rPr>
                <w:noProof/>
                <w:webHidden/>
              </w:rPr>
            </w:r>
            <w:r w:rsidR="002734F7">
              <w:rPr>
                <w:noProof/>
                <w:webHidden/>
              </w:rPr>
              <w:fldChar w:fldCharType="separate"/>
            </w:r>
            <w:r w:rsidR="002734F7">
              <w:rPr>
                <w:noProof/>
                <w:webHidden/>
              </w:rPr>
              <w:t>3</w:t>
            </w:r>
            <w:r w:rsidR="002734F7">
              <w:rPr>
                <w:noProof/>
                <w:webHidden/>
              </w:rPr>
              <w:fldChar w:fldCharType="end"/>
            </w:r>
          </w:hyperlink>
        </w:p>
        <w:p w:rsidR="002734F7" w:rsidRDefault="00A436FE">
          <w:pPr>
            <w:pStyle w:val="30"/>
            <w:tabs>
              <w:tab w:val="right" w:leader="dot" w:pos="9736"/>
            </w:tabs>
            <w:rPr>
              <w:noProof/>
            </w:rPr>
          </w:pPr>
          <w:hyperlink w:anchor="_Toc369468753" w:history="1">
            <w:r w:rsidR="002734F7" w:rsidRPr="00B2230F">
              <w:rPr>
                <w:rStyle w:val="a8"/>
                <w:noProof/>
              </w:rPr>
              <w:t xml:space="preserve">1.2.3. </w:t>
            </w:r>
            <w:r w:rsidR="002734F7" w:rsidRPr="00B2230F">
              <w:rPr>
                <w:rStyle w:val="a8"/>
                <w:rFonts w:hint="eastAsia"/>
                <w:noProof/>
              </w:rPr>
              <w:t>制约因素</w:t>
            </w:r>
            <w:r w:rsidR="002734F7">
              <w:rPr>
                <w:noProof/>
                <w:webHidden/>
              </w:rPr>
              <w:tab/>
            </w:r>
            <w:r w:rsidR="002734F7">
              <w:rPr>
                <w:noProof/>
                <w:webHidden/>
              </w:rPr>
              <w:fldChar w:fldCharType="begin"/>
            </w:r>
            <w:r w:rsidR="002734F7">
              <w:rPr>
                <w:noProof/>
                <w:webHidden/>
              </w:rPr>
              <w:instrText xml:space="preserve"> PAGEREF _Toc369468753 \h </w:instrText>
            </w:r>
            <w:r w:rsidR="002734F7">
              <w:rPr>
                <w:noProof/>
                <w:webHidden/>
              </w:rPr>
            </w:r>
            <w:r w:rsidR="002734F7">
              <w:rPr>
                <w:noProof/>
                <w:webHidden/>
              </w:rPr>
              <w:fldChar w:fldCharType="separate"/>
            </w:r>
            <w:r w:rsidR="002734F7">
              <w:rPr>
                <w:noProof/>
                <w:webHidden/>
              </w:rPr>
              <w:t>3</w:t>
            </w:r>
            <w:r w:rsidR="002734F7">
              <w:rPr>
                <w:noProof/>
                <w:webHidden/>
              </w:rPr>
              <w:fldChar w:fldCharType="end"/>
            </w:r>
          </w:hyperlink>
        </w:p>
        <w:p w:rsidR="002734F7" w:rsidRDefault="00A436FE">
          <w:pPr>
            <w:pStyle w:val="30"/>
            <w:tabs>
              <w:tab w:val="right" w:leader="dot" w:pos="9736"/>
            </w:tabs>
            <w:rPr>
              <w:noProof/>
            </w:rPr>
          </w:pPr>
          <w:hyperlink w:anchor="_Toc369468754" w:history="1">
            <w:r w:rsidR="002734F7" w:rsidRPr="00B2230F">
              <w:rPr>
                <w:rStyle w:val="a8"/>
                <w:noProof/>
              </w:rPr>
              <w:t xml:space="preserve">1.2.4. </w:t>
            </w:r>
            <w:r w:rsidR="002734F7" w:rsidRPr="00B2230F">
              <w:rPr>
                <w:rStyle w:val="a8"/>
                <w:rFonts w:hint="eastAsia"/>
                <w:noProof/>
              </w:rPr>
              <w:t>前提条件</w:t>
            </w:r>
            <w:r w:rsidR="002734F7">
              <w:rPr>
                <w:noProof/>
                <w:webHidden/>
              </w:rPr>
              <w:tab/>
            </w:r>
            <w:r w:rsidR="002734F7">
              <w:rPr>
                <w:noProof/>
                <w:webHidden/>
              </w:rPr>
              <w:fldChar w:fldCharType="begin"/>
            </w:r>
            <w:r w:rsidR="002734F7">
              <w:rPr>
                <w:noProof/>
                <w:webHidden/>
              </w:rPr>
              <w:instrText xml:space="preserve"> PAGEREF _Toc369468754 \h </w:instrText>
            </w:r>
            <w:r w:rsidR="002734F7">
              <w:rPr>
                <w:noProof/>
                <w:webHidden/>
              </w:rPr>
            </w:r>
            <w:r w:rsidR="002734F7">
              <w:rPr>
                <w:noProof/>
                <w:webHidden/>
              </w:rPr>
              <w:fldChar w:fldCharType="separate"/>
            </w:r>
            <w:r w:rsidR="002734F7">
              <w:rPr>
                <w:noProof/>
                <w:webHidden/>
              </w:rPr>
              <w:t>3</w:t>
            </w:r>
            <w:r w:rsidR="002734F7">
              <w:rPr>
                <w:noProof/>
                <w:webHidden/>
              </w:rPr>
              <w:fldChar w:fldCharType="end"/>
            </w:r>
          </w:hyperlink>
        </w:p>
        <w:p w:rsidR="002734F7" w:rsidRDefault="00A436FE">
          <w:pPr>
            <w:pStyle w:val="10"/>
            <w:tabs>
              <w:tab w:val="left" w:pos="420"/>
              <w:tab w:val="right" w:leader="dot" w:pos="9736"/>
            </w:tabs>
            <w:rPr>
              <w:noProof/>
            </w:rPr>
          </w:pPr>
          <w:hyperlink w:anchor="_Toc369468755" w:history="1">
            <w:r w:rsidR="002734F7" w:rsidRPr="00B2230F">
              <w:rPr>
                <w:rStyle w:val="a8"/>
                <w:noProof/>
              </w:rPr>
              <w:t>2.</w:t>
            </w:r>
            <w:r w:rsidR="002734F7">
              <w:rPr>
                <w:noProof/>
              </w:rPr>
              <w:tab/>
            </w:r>
            <w:r w:rsidR="002734F7" w:rsidRPr="00B2230F">
              <w:rPr>
                <w:rStyle w:val="a8"/>
                <w:rFonts w:hint="eastAsia"/>
                <w:noProof/>
              </w:rPr>
              <w:t>系统功能需求</w:t>
            </w:r>
            <w:r w:rsidR="002734F7">
              <w:rPr>
                <w:noProof/>
                <w:webHidden/>
              </w:rPr>
              <w:tab/>
            </w:r>
            <w:r w:rsidR="002734F7">
              <w:rPr>
                <w:noProof/>
                <w:webHidden/>
              </w:rPr>
              <w:fldChar w:fldCharType="begin"/>
            </w:r>
            <w:r w:rsidR="002734F7">
              <w:rPr>
                <w:noProof/>
                <w:webHidden/>
              </w:rPr>
              <w:instrText xml:space="preserve"> PAGEREF _Toc369468755 \h </w:instrText>
            </w:r>
            <w:r w:rsidR="002734F7">
              <w:rPr>
                <w:noProof/>
                <w:webHidden/>
              </w:rPr>
            </w:r>
            <w:r w:rsidR="002734F7">
              <w:rPr>
                <w:noProof/>
                <w:webHidden/>
              </w:rPr>
              <w:fldChar w:fldCharType="separate"/>
            </w:r>
            <w:r w:rsidR="002734F7">
              <w:rPr>
                <w:noProof/>
                <w:webHidden/>
              </w:rPr>
              <w:t>4</w:t>
            </w:r>
            <w:r w:rsidR="002734F7">
              <w:rPr>
                <w:noProof/>
                <w:webHidden/>
              </w:rPr>
              <w:fldChar w:fldCharType="end"/>
            </w:r>
          </w:hyperlink>
        </w:p>
        <w:p w:rsidR="002734F7" w:rsidRDefault="00A436FE">
          <w:pPr>
            <w:pStyle w:val="20"/>
            <w:tabs>
              <w:tab w:val="left" w:pos="1050"/>
              <w:tab w:val="right" w:leader="dot" w:pos="9736"/>
            </w:tabs>
            <w:rPr>
              <w:noProof/>
            </w:rPr>
          </w:pPr>
          <w:hyperlink w:anchor="_Toc369468756" w:history="1">
            <w:r w:rsidR="002734F7" w:rsidRPr="00B2230F">
              <w:rPr>
                <w:rStyle w:val="a8"/>
                <w:noProof/>
              </w:rPr>
              <w:t>2.1.</w:t>
            </w:r>
            <w:r w:rsidR="002734F7">
              <w:rPr>
                <w:noProof/>
              </w:rPr>
              <w:tab/>
            </w:r>
            <w:r w:rsidR="002734F7" w:rsidRPr="00B2230F">
              <w:rPr>
                <w:rStyle w:val="a8"/>
                <w:rFonts w:hint="eastAsia"/>
                <w:noProof/>
              </w:rPr>
              <w:t>系统功能架构</w:t>
            </w:r>
            <w:r w:rsidR="002734F7">
              <w:rPr>
                <w:noProof/>
                <w:webHidden/>
              </w:rPr>
              <w:tab/>
            </w:r>
            <w:r w:rsidR="002734F7">
              <w:rPr>
                <w:noProof/>
                <w:webHidden/>
              </w:rPr>
              <w:fldChar w:fldCharType="begin"/>
            </w:r>
            <w:r w:rsidR="002734F7">
              <w:rPr>
                <w:noProof/>
                <w:webHidden/>
              </w:rPr>
              <w:instrText xml:space="preserve"> PAGEREF _Toc369468756 \h </w:instrText>
            </w:r>
            <w:r w:rsidR="002734F7">
              <w:rPr>
                <w:noProof/>
                <w:webHidden/>
              </w:rPr>
            </w:r>
            <w:r w:rsidR="002734F7">
              <w:rPr>
                <w:noProof/>
                <w:webHidden/>
              </w:rPr>
              <w:fldChar w:fldCharType="separate"/>
            </w:r>
            <w:r w:rsidR="002734F7">
              <w:rPr>
                <w:noProof/>
                <w:webHidden/>
              </w:rPr>
              <w:t>4</w:t>
            </w:r>
            <w:r w:rsidR="002734F7">
              <w:rPr>
                <w:noProof/>
                <w:webHidden/>
              </w:rPr>
              <w:fldChar w:fldCharType="end"/>
            </w:r>
          </w:hyperlink>
        </w:p>
        <w:p w:rsidR="002734F7" w:rsidRDefault="00A436FE">
          <w:pPr>
            <w:pStyle w:val="30"/>
            <w:tabs>
              <w:tab w:val="left" w:pos="1680"/>
              <w:tab w:val="right" w:leader="dot" w:pos="9736"/>
            </w:tabs>
            <w:rPr>
              <w:noProof/>
            </w:rPr>
          </w:pPr>
          <w:hyperlink w:anchor="_Toc369468757" w:history="1">
            <w:r w:rsidR="002734F7" w:rsidRPr="00B2230F">
              <w:rPr>
                <w:rStyle w:val="a8"/>
                <w:noProof/>
              </w:rPr>
              <w:t>2.1.1.</w:t>
            </w:r>
            <w:r w:rsidR="002734F7">
              <w:rPr>
                <w:noProof/>
              </w:rPr>
              <w:tab/>
            </w:r>
            <w:r w:rsidR="002734F7" w:rsidRPr="00B2230F">
              <w:rPr>
                <w:rStyle w:val="a8"/>
                <w:rFonts w:hint="eastAsia"/>
                <w:noProof/>
              </w:rPr>
              <w:t>功能列表</w:t>
            </w:r>
            <w:r w:rsidR="002734F7">
              <w:rPr>
                <w:noProof/>
                <w:webHidden/>
              </w:rPr>
              <w:tab/>
            </w:r>
            <w:r w:rsidR="002734F7">
              <w:rPr>
                <w:noProof/>
                <w:webHidden/>
              </w:rPr>
              <w:fldChar w:fldCharType="begin"/>
            </w:r>
            <w:r w:rsidR="002734F7">
              <w:rPr>
                <w:noProof/>
                <w:webHidden/>
              </w:rPr>
              <w:instrText xml:space="preserve"> PAGEREF _Toc369468757 \h </w:instrText>
            </w:r>
            <w:r w:rsidR="002734F7">
              <w:rPr>
                <w:noProof/>
                <w:webHidden/>
              </w:rPr>
            </w:r>
            <w:r w:rsidR="002734F7">
              <w:rPr>
                <w:noProof/>
                <w:webHidden/>
              </w:rPr>
              <w:fldChar w:fldCharType="separate"/>
            </w:r>
            <w:r w:rsidR="002734F7">
              <w:rPr>
                <w:noProof/>
                <w:webHidden/>
              </w:rPr>
              <w:t>4</w:t>
            </w:r>
            <w:r w:rsidR="002734F7">
              <w:rPr>
                <w:noProof/>
                <w:webHidden/>
              </w:rPr>
              <w:fldChar w:fldCharType="end"/>
            </w:r>
          </w:hyperlink>
        </w:p>
        <w:p w:rsidR="002734F7" w:rsidRDefault="00A436FE">
          <w:pPr>
            <w:pStyle w:val="30"/>
            <w:tabs>
              <w:tab w:val="left" w:pos="1680"/>
              <w:tab w:val="right" w:leader="dot" w:pos="9736"/>
            </w:tabs>
            <w:rPr>
              <w:noProof/>
            </w:rPr>
          </w:pPr>
          <w:hyperlink w:anchor="_Toc369468758" w:history="1">
            <w:r w:rsidR="002734F7" w:rsidRPr="00B2230F">
              <w:rPr>
                <w:rStyle w:val="a8"/>
                <w:noProof/>
              </w:rPr>
              <w:t>2.1.2.</w:t>
            </w:r>
            <w:r w:rsidR="002734F7">
              <w:rPr>
                <w:noProof/>
              </w:rPr>
              <w:tab/>
            </w:r>
            <w:r w:rsidR="002734F7" w:rsidRPr="00B2230F">
              <w:rPr>
                <w:rStyle w:val="a8"/>
                <w:rFonts w:hint="eastAsia"/>
                <w:noProof/>
              </w:rPr>
              <w:t>条形图</w:t>
            </w:r>
            <w:r w:rsidR="002734F7">
              <w:rPr>
                <w:noProof/>
                <w:webHidden/>
              </w:rPr>
              <w:tab/>
            </w:r>
            <w:r w:rsidR="002734F7">
              <w:rPr>
                <w:noProof/>
                <w:webHidden/>
              </w:rPr>
              <w:fldChar w:fldCharType="begin"/>
            </w:r>
            <w:r w:rsidR="002734F7">
              <w:rPr>
                <w:noProof/>
                <w:webHidden/>
              </w:rPr>
              <w:instrText xml:space="preserve"> PAGEREF _Toc369468758 \h </w:instrText>
            </w:r>
            <w:r w:rsidR="002734F7">
              <w:rPr>
                <w:noProof/>
                <w:webHidden/>
              </w:rPr>
            </w:r>
            <w:r w:rsidR="002734F7">
              <w:rPr>
                <w:noProof/>
                <w:webHidden/>
              </w:rPr>
              <w:fldChar w:fldCharType="separate"/>
            </w:r>
            <w:r w:rsidR="002734F7">
              <w:rPr>
                <w:noProof/>
                <w:webHidden/>
              </w:rPr>
              <w:t>5</w:t>
            </w:r>
            <w:r w:rsidR="002734F7">
              <w:rPr>
                <w:noProof/>
                <w:webHidden/>
              </w:rPr>
              <w:fldChar w:fldCharType="end"/>
            </w:r>
          </w:hyperlink>
        </w:p>
        <w:p w:rsidR="002734F7" w:rsidRDefault="00A436FE">
          <w:pPr>
            <w:pStyle w:val="30"/>
            <w:tabs>
              <w:tab w:val="left" w:pos="1680"/>
              <w:tab w:val="right" w:leader="dot" w:pos="9736"/>
            </w:tabs>
            <w:rPr>
              <w:noProof/>
            </w:rPr>
          </w:pPr>
          <w:hyperlink w:anchor="_Toc369468759" w:history="1">
            <w:r w:rsidR="002734F7" w:rsidRPr="00B2230F">
              <w:rPr>
                <w:rStyle w:val="a8"/>
                <w:noProof/>
              </w:rPr>
              <w:t>2.1.3.</w:t>
            </w:r>
            <w:r w:rsidR="002734F7">
              <w:rPr>
                <w:noProof/>
              </w:rPr>
              <w:tab/>
            </w:r>
            <w:r w:rsidR="002734F7" w:rsidRPr="00B2230F">
              <w:rPr>
                <w:rStyle w:val="a8"/>
                <w:rFonts w:hint="eastAsia"/>
                <w:noProof/>
              </w:rPr>
              <w:t>总用例图</w:t>
            </w:r>
            <w:r w:rsidR="002734F7">
              <w:rPr>
                <w:noProof/>
                <w:webHidden/>
              </w:rPr>
              <w:tab/>
            </w:r>
            <w:r w:rsidR="002734F7">
              <w:rPr>
                <w:noProof/>
                <w:webHidden/>
              </w:rPr>
              <w:fldChar w:fldCharType="begin"/>
            </w:r>
            <w:r w:rsidR="002734F7">
              <w:rPr>
                <w:noProof/>
                <w:webHidden/>
              </w:rPr>
              <w:instrText xml:space="preserve"> PAGEREF _Toc369468759 \h </w:instrText>
            </w:r>
            <w:r w:rsidR="002734F7">
              <w:rPr>
                <w:noProof/>
                <w:webHidden/>
              </w:rPr>
            </w:r>
            <w:r w:rsidR="002734F7">
              <w:rPr>
                <w:noProof/>
                <w:webHidden/>
              </w:rPr>
              <w:fldChar w:fldCharType="separate"/>
            </w:r>
            <w:r w:rsidR="002734F7">
              <w:rPr>
                <w:noProof/>
                <w:webHidden/>
              </w:rPr>
              <w:t>5</w:t>
            </w:r>
            <w:r w:rsidR="002734F7">
              <w:rPr>
                <w:noProof/>
                <w:webHidden/>
              </w:rPr>
              <w:fldChar w:fldCharType="end"/>
            </w:r>
          </w:hyperlink>
        </w:p>
        <w:p w:rsidR="002734F7" w:rsidRDefault="00A436FE">
          <w:pPr>
            <w:pStyle w:val="20"/>
            <w:tabs>
              <w:tab w:val="left" w:pos="1050"/>
              <w:tab w:val="right" w:leader="dot" w:pos="9736"/>
            </w:tabs>
            <w:rPr>
              <w:noProof/>
            </w:rPr>
          </w:pPr>
          <w:hyperlink w:anchor="_Toc369468760" w:history="1">
            <w:r w:rsidR="002734F7" w:rsidRPr="00B2230F">
              <w:rPr>
                <w:rStyle w:val="a8"/>
                <w:noProof/>
              </w:rPr>
              <w:t>2.2.</w:t>
            </w:r>
            <w:r w:rsidR="002734F7">
              <w:rPr>
                <w:noProof/>
              </w:rPr>
              <w:tab/>
            </w:r>
            <w:r w:rsidR="002734F7" w:rsidRPr="00B2230F">
              <w:rPr>
                <w:rStyle w:val="a8"/>
                <w:rFonts w:hint="eastAsia"/>
                <w:noProof/>
              </w:rPr>
              <w:t>用例建模</w:t>
            </w:r>
            <w:r w:rsidR="002734F7">
              <w:rPr>
                <w:noProof/>
                <w:webHidden/>
              </w:rPr>
              <w:tab/>
            </w:r>
            <w:r w:rsidR="002734F7">
              <w:rPr>
                <w:noProof/>
                <w:webHidden/>
              </w:rPr>
              <w:fldChar w:fldCharType="begin"/>
            </w:r>
            <w:r w:rsidR="002734F7">
              <w:rPr>
                <w:noProof/>
                <w:webHidden/>
              </w:rPr>
              <w:instrText xml:space="preserve"> PAGEREF _Toc369468760 \h </w:instrText>
            </w:r>
            <w:r w:rsidR="002734F7">
              <w:rPr>
                <w:noProof/>
                <w:webHidden/>
              </w:rPr>
            </w:r>
            <w:r w:rsidR="002734F7">
              <w:rPr>
                <w:noProof/>
                <w:webHidden/>
              </w:rPr>
              <w:fldChar w:fldCharType="separate"/>
            </w:r>
            <w:r w:rsidR="002734F7">
              <w:rPr>
                <w:noProof/>
                <w:webHidden/>
              </w:rPr>
              <w:t>6</w:t>
            </w:r>
            <w:r w:rsidR="002734F7">
              <w:rPr>
                <w:noProof/>
                <w:webHidden/>
              </w:rPr>
              <w:fldChar w:fldCharType="end"/>
            </w:r>
          </w:hyperlink>
        </w:p>
        <w:p w:rsidR="002734F7" w:rsidRDefault="00A436FE">
          <w:pPr>
            <w:pStyle w:val="30"/>
            <w:tabs>
              <w:tab w:val="right" w:leader="dot" w:pos="9736"/>
            </w:tabs>
            <w:rPr>
              <w:noProof/>
            </w:rPr>
          </w:pPr>
          <w:hyperlink w:anchor="_Toc369468762" w:history="1">
            <w:r w:rsidR="002734F7" w:rsidRPr="00B2230F">
              <w:rPr>
                <w:rStyle w:val="a8"/>
                <w:noProof/>
              </w:rPr>
              <w:t xml:space="preserve">2.2.1. </w:t>
            </w:r>
            <w:r w:rsidR="002734F7" w:rsidRPr="00B2230F">
              <w:rPr>
                <w:rStyle w:val="a8"/>
                <w:rFonts w:hint="eastAsia"/>
                <w:noProof/>
              </w:rPr>
              <w:t>注册登录</w:t>
            </w:r>
            <w:r w:rsidR="002734F7">
              <w:rPr>
                <w:noProof/>
                <w:webHidden/>
              </w:rPr>
              <w:tab/>
            </w:r>
            <w:r w:rsidR="002734F7">
              <w:rPr>
                <w:noProof/>
                <w:webHidden/>
              </w:rPr>
              <w:fldChar w:fldCharType="begin"/>
            </w:r>
            <w:r w:rsidR="002734F7">
              <w:rPr>
                <w:noProof/>
                <w:webHidden/>
              </w:rPr>
              <w:instrText xml:space="preserve"> PAGEREF _Toc369468762 \h </w:instrText>
            </w:r>
            <w:r w:rsidR="002734F7">
              <w:rPr>
                <w:noProof/>
                <w:webHidden/>
              </w:rPr>
            </w:r>
            <w:r w:rsidR="002734F7">
              <w:rPr>
                <w:noProof/>
                <w:webHidden/>
              </w:rPr>
              <w:fldChar w:fldCharType="separate"/>
            </w:r>
            <w:r w:rsidR="002734F7">
              <w:rPr>
                <w:noProof/>
                <w:webHidden/>
              </w:rPr>
              <w:t>6</w:t>
            </w:r>
            <w:r w:rsidR="002734F7">
              <w:rPr>
                <w:noProof/>
                <w:webHidden/>
              </w:rPr>
              <w:fldChar w:fldCharType="end"/>
            </w:r>
          </w:hyperlink>
        </w:p>
        <w:p w:rsidR="002734F7" w:rsidRDefault="00A436FE">
          <w:pPr>
            <w:pStyle w:val="30"/>
            <w:tabs>
              <w:tab w:val="left" w:pos="1680"/>
              <w:tab w:val="right" w:leader="dot" w:pos="9736"/>
            </w:tabs>
            <w:rPr>
              <w:noProof/>
            </w:rPr>
          </w:pPr>
          <w:hyperlink w:anchor="_Toc369468763" w:history="1">
            <w:r w:rsidR="002734F7" w:rsidRPr="00B2230F">
              <w:rPr>
                <w:rStyle w:val="a8"/>
                <w:noProof/>
              </w:rPr>
              <w:t>2.2.2.</w:t>
            </w:r>
            <w:r w:rsidR="002734F7">
              <w:rPr>
                <w:noProof/>
              </w:rPr>
              <w:tab/>
            </w:r>
            <w:r w:rsidR="002734F7" w:rsidRPr="00B2230F">
              <w:rPr>
                <w:rStyle w:val="a8"/>
                <w:rFonts w:hint="eastAsia"/>
                <w:noProof/>
              </w:rPr>
              <w:t>用户安全管理</w:t>
            </w:r>
            <w:r w:rsidR="002734F7">
              <w:rPr>
                <w:noProof/>
                <w:webHidden/>
              </w:rPr>
              <w:tab/>
            </w:r>
            <w:r w:rsidR="002734F7">
              <w:rPr>
                <w:noProof/>
                <w:webHidden/>
              </w:rPr>
              <w:fldChar w:fldCharType="begin"/>
            </w:r>
            <w:r w:rsidR="002734F7">
              <w:rPr>
                <w:noProof/>
                <w:webHidden/>
              </w:rPr>
              <w:instrText xml:space="preserve"> PAGEREF _Toc369468763 \h </w:instrText>
            </w:r>
            <w:r w:rsidR="002734F7">
              <w:rPr>
                <w:noProof/>
                <w:webHidden/>
              </w:rPr>
            </w:r>
            <w:r w:rsidR="002734F7">
              <w:rPr>
                <w:noProof/>
                <w:webHidden/>
              </w:rPr>
              <w:fldChar w:fldCharType="separate"/>
            </w:r>
            <w:r w:rsidR="002734F7">
              <w:rPr>
                <w:noProof/>
                <w:webHidden/>
              </w:rPr>
              <w:t>10</w:t>
            </w:r>
            <w:r w:rsidR="002734F7">
              <w:rPr>
                <w:noProof/>
                <w:webHidden/>
              </w:rPr>
              <w:fldChar w:fldCharType="end"/>
            </w:r>
          </w:hyperlink>
        </w:p>
        <w:p w:rsidR="002734F7" w:rsidRDefault="00A436FE">
          <w:pPr>
            <w:pStyle w:val="30"/>
            <w:tabs>
              <w:tab w:val="right" w:leader="dot" w:pos="9736"/>
            </w:tabs>
            <w:rPr>
              <w:noProof/>
            </w:rPr>
          </w:pPr>
          <w:hyperlink w:anchor="_Toc369468764" w:history="1">
            <w:r w:rsidR="002734F7" w:rsidRPr="00B2230F">
              <w:rPr>
                <w:rStyle w:val="a8"/>
                <w:noProof/>
              </w:rPr>
              <w:t xml:space="preserve">2.2.3. </w:t>
            </w:r>
            <w:r w:rsidR="002734F7" w:rsidRPr="00B2230F">
              <w:rPr>
                <w:rStyle w:val="a8"/>
                <w:rFonts w:hint="eastAsia"/>
                <w:noProof/>
              </w:rPr>
              <w:t>即时通讯</w:t>
            </w:r>
            <w:r w:rsidR="002734F7">
              <w:rPr>
                <w:noProof/>
                <w:webHidden/>
              </w:rPr>
              <w:tab/>
            </w:r>
            <w:r w:rsidR="002734F7">
              <w:rPr>
                <w:noProof/>
                <w:webHidden/>
              </w:rPr>
              <w:fldChar w:fldCharType="begin"/>
            </w:r>
            <w:r w:rsidR="002734F7">
              <w:rPr>
                <w:noProof/>
                <w:webHidden/>
              </w:rPr>
              <w:instrText xml:space="preserve"> PAGEREF _Toc369468764 \h </w:instrText>
            </w:r>
            <w:r w:rsidR="002734F7">
              <w:rPr>
                <w:noProof/>
                <w:webHidden/>
              </w:rPr>
            </w:r>
            <w:r w:rsidR="002734F7">
              <w:rPr>
                <w:noProof/>
                <w:webHidden/>
              </w:rPr>
              <w:fldChar w:fldCharType="separate"/>
            </w:r>
            <w:r w:rsidR="002734F7">
              <w:rPr>
                <w:noProof/>
                <w:webHidden/>
              </w:rPr>
              <w:t>13</w:t>
            </w:r>
            <w:r w:rsidR="002734F7">
              <w:rPr>
                <w:noProof/>
                <w:webHidden/>
              </w:rPr>
              <w:fldChar w:fldCharType="end"/>
            </w:r>
          </w:hyperlink>
        </w:p>
        <w:p w:rsidR="002734F7" w:rsidRDefault="00A436FE">
          <w:pPr>
            <w:pStyle w:val="30"/>
            <w:tabs>
              <w:tab w:val="left" w:pos="1680"/>
              <w:tab w:val="right" w:leader="dot" w:pos="9736"/>
            </w:tabs>
            <w:rPr>
              <w:noProof/>
            </w:rPr>
          </w:pPr>
          <w:hyperlink w:anchor="_Toc369468765" w:history="1">
            <w:r w:rsidR="002734F7" w:rsidRPr="00B2230F">
              <w:rPr>
                <w:rStyle w:val="a8"/>
                <w:noProof/>
              </w:rPr>
              <w:t>2.2.4.</w:t>
            </w:r>
            <w:r w:rsidR="002734F7">
              <w:rPr>
                <w:noProof/>
              </w:rPr>
              <w:tab/>
            </w:r>
            <w:r w:rsidR="002734F7" w:rsidRPr="00B2230F">
              <w:rPr>
                <w:rStyle w:val="a8"/>
                <w:rFonts w:hint="eastAsia"/>
                <w:noProof/>
              </w:rPr>
              <w:t>聊天记录管理</w:t>
            </w:r>
            <w:r w:rsidR="002734F7">
              <w:rPr>
                <w:noProof/>
                <w:webHidden/>
              </w:rPr>
              <w:tab/>
            </w:r>
            <w:r w:rsidR="002734F7">
              <w:rPr>
                <w:noProof/>
                <w:webHidden/>
              </w:rPr>
              <w:fldChar w:fldCharType="begin"/>
            </w:r>
            <w:r w:rsidR="002734F7">
              <w:rPr>
                <w:noProof/>
                <w:webHidden/>
              </w:rPr>
              <w:instrText xml:space="preserve"> PAGEREF _Toc369468765 \h </w:instrText>
            </w:r>
            <w:r w:rsidR="002734F7">
              <w:rPr>
                <w:noProof/>
                <w:webHidden/>
              </w:rPr>
            </w:r>
            <w:r w:rsidR="002734F7">
              <w:rPr>
                <w:noProof/>
                <w:webHidden/>
              </w:rPr>
              <w:fldChar w:fldCharType="separate"/>
            </w:r>
            <w:r w:rsidR="002734F7">
              <w:rPr>
                <w:noProof/>
                <w:webHidden/>
              </w:rPr>
              <w:t>21</w:t>
            </w:r>
            <w:r w:rsidR="002734F7">
              <w:rPr>
                <w:noProof/>
                <w:webHidden/>
              </w:rPr>
              <w:fldChar w:fldCharType="end"/>
            </w:r>
          </w:hyperlink>
        </w:p>
        <w:p w:rsidR="002734F7" w:rsidRDefault="00A436FE">
          <w:pPr>
            <w:pStyle w:val="30"/>
            <w:tabs>
              <w:tab w:val="right" w:leader="dot" w:pos="9736"/>
            </w:tabs>
            <w:rPr>
              <w:noProof/>
            </w:rPr>
          </w:pPr>
          <w:hyperlink w:anchor="_Toc369468766" w:history="1">
            <w:r w:rsidR="002734F7" w:rsidRPr="00B2230F">
              <w:rPr>
                <w:rStyle w:val="a8"/>
                <w:noProof/>
              </w:rPr>
              <w:t xml:space="preserve">2.2.5. </w:t>
            </w:r>
            <w:r w:rsidR="002734F7" w:rsidRPr="00B2230F">
              <w:rPr>
                <w:rStyle w:val="a8"/>
                <w:rFonts w:hint="eastAsia"/>
                <w:noProof/>
              </w:rPr>
              <w:t>好友管理</w:t>
            </w:r>
            <w:r w:rsidR="002734F7">
              <w:rPr>
                <w:noProof/>
                <w:webHidden/>
              </w:rPr>
              <w:tab/>
            </w:r>
            <w:r w:rsidR="002734F7">
              <w:rPr>
                <w:noProof/>
                <w:webHidden/>
              </w:rPr>
              <w:fldChar w:fldCharType="begin"/>
            </w:r>
            <w:r w:rsidR="002734F7">
              <w:rPr>
                <w:noProof/>
                <w:webHidden/>
              </w:rPr>
              <w:instrText xml:space="preserve"> PAGEREF _Toc369468766 \h </w:instrText>
            </w:r>
            <w:r w:rsidR="002734F7">
              <w:rPr>
                <w:noProof/>
                <w:webHidden/>
              </w:rPr>
            </w:r>
            <w:r w:rsidR="002734F7">
              <w:rPr>
                <w:noProof/>
                <w:webHidden/>
              </w:rPr>
              <w:fldChar w:fldCharType="separate"/>
            </w:r>
            <w:r w:rsidR="002734F7">
              <w:rPr>
                <w:noProof/>
                <w:webHidden/>
              </w:rPr>
              <w:t>23</w:t>
            </w:r>
            <w:r w:rsidR="002734F7">
              <w:rPr>
                <w:noProof/>
                <w:webHidden/>
              </w:rPr>
              <w:fldChar w:fldCharType="end"/>
            </w:r>
          </w:hyperlink>
        </w:p>
        <w:p w:rsidR="002734F7" w:rsidRDefault="00A436FE">
          <w:pPr>
            <w:pStyle w:val="30"/>
            <w:tabs>
              <w:tab w:val="left" w:pos="1680"/>
              <w:tab w:val="right" w:leader="dot" w:pos="9736"/>
            </w:tabs>
            <w:rPr>
              <w:noProof/>
            </w:rPr>
          </w:pPr>
          <w:hyperlink w:anchor="_Toc369468767" w:history="1">
            <w:r w:rsidR="002734F7" w:rsidRPr="00B2230F">
              <w:rPr>
                <w:rStyle w:val="a8"/>
                <w:noProof/>
              </w:rPr>
              <w:t>2.2.6.</w:t>
            </w:r>
            <w:r w:rsidR="002734F7">
              <w:rPr>
                <w:noProof/>
              </w:rPr>
              <w:tab/>
            </w:r>
            <w:r w:rsidR="002734F7" w:rsidRPr="00B2230F">
              <w:rPr>
                <w:rStyle w:val="a8"/>
                <w:rFonts w:hint="eastAsia"/>
                <w:noProof/>
              </w:rPr>
              <w:t>离线信息管理</w:t>
            </w:r>
            <w:r w:rsidR="002734F7">
              <w:rPr>
                <w:noProof/>
                <w:webHidden/>
              </w:rPr>
              <w:tab/>
            </w:r>
            <w:r w:rsidR="002734F7">
              <w:rPr>
                <w:noProof/>
                <w:webHidden/>
              </w:rPr>
              <w:fldChar w:fldCharType="begin"/>
            </w:r>
            <w:r w:rsidR="002734F7">
              <w:rPr>
                <w:noProof/>
                <w:webHidden/>
              </w:rPr>
              <w:instrText xml:space="preserve"> PAGEREF _Toc369468767 \h </w:instrText>
            </w:r>
            <w:r w:rsidR="002734F7">
              <w:rPr>
                <w:noProof/>
                <w:webHidden/>
              </w:rPr>
            </w:r>
            <w:r w:rsidR="002734F7">
              <w:rPr>
                <w:noProof/>
                <w:webHidden/>
              </w:rPr>
              <w:fldChar w:fldCharType="separate"/>
            </w:r>
            <w:r w:rsidR="002734F7">
              <w:rPr>
                <w:noProof/>
                <w:webHidden/>
              </w:rPr>
              <w:t>34</w:t>
            </w:r>
            <w:r w:rsidR="002734F7">
              <w:rPr>
                <w:noProof/>
                <w:webHidden/>
              </w:rPr>
              <w:fldChar w:fldCharType="end"/>
            </w:r>
          </w:hyperlink>
        </w:p>
        <w:p w:rsidR="002734F7" w:rsidRDefault="00A436FE">
          <w:pPr>
            <w:pStyle w:val="30"/>
            <w:tabs>
              <w:tab w:val="left" w:pos="1680"/>
              <w:tab w:val="right" w:leader="dot" w:pos="9736"/>
            </w:tabs>
            <w:rPr>
              <w:noProof/>
            </w:rPr>
          </w:pPr>
          <w:hyperlink w:anchor="_Toc369468768" w:history="1">
            <w:r w:rsidR="002734F7" w:rsidRPr="00B2230F">
              <w:rPr>
                <w:rStyle w:val="a8"/>
                <w:noProof/>
              </w:rPr>
              <w:t>2.2.7.</w:t>
            </w:r>
            <w:r w:rsidR="002734F7">
              <w:rPr>
                <w:noProof/>
              </w:rPr>
              <w:tab/>
            </w:r>
            <w:r w:rsidR="002734F7" w:rsidRPr="00B2230F">
              <w:rPr>
                <w:rStyle w:val="a8"/>
                <w:rFonts w:hint="eastAsia"/>
                <w:noProof/>
              </w:rPr>
              <w:t>用户资料管理</w:t>
            </w:r>
            <w:r w:rsidR="002734F7">
              <w:rPr>
                <w:noProof/>
                <w:webHidden/>
              </w:rPr>
              <w:tab/>
            </w:r>
            <w:r w:rsidR="002734F7">
              <w:rPr>
                <w:noProof/>
                <w:webHidden/>
              </w:rPr>
              <w:fldChar w:fldCharType="begin"/>
            </w:r>
            <w:r w:rsidR="002734F7">
              <w:rPr>
                <w:noProof/>
                <w:webHidden/>
              </w:rPr>
              <w:instrText xml:space="preserve"> PAGEREF _Toc369468768 \h </w:instrText>
            </w:r>
            <w:r w:rsidR="002734F7">
              <w:rPr>
                <w:noProof/>
                <w:webHidden/>
              </w:rPr>
            </w:r>
            <w:r w:rsidR="002734F7">
              <w:rPr>
                <w:noProof/>
                <w:webHidden/>
              </w:rPr>
              <w:fldChar w:fldCharType="separate"/>
            </w:r>
            <w:r w:rsidR="002734F7">
              <w:rPr>
                <w:noProof/>
                <w:webHidden/>
              </w:rPr>
              <w:t>37</w:t>
            </w:r>
            <w:r w:rsidR="002734F7">
              <w:rPr>
                <w:noProof/>
                <w:webHidden/>
              </w:rPr>
              <w:fldChar w:fldCharType="end"/>
            </w:r>
          </w:hyperlink>
        </w:p>
        <w:p w:rsidR="002734F7" w:rsidRDefault="00A436FE">
          <w:pPr>
            <w:pStyle w:val="30"/>
            <w:tabs>
              <w:tab w:val="left" w:pos="1680"/>
              <w:tab w:val="right" w:leader="dot" w:pos="9736"/>
            </w:tabs>
            <w:rPr>
              <w:noProof/>
            </w:rPr>
          </w:pPr>
          <w:hyperlink w:anchor="_Toc369468769" w:history="1">
            <w:r w:rsidR="002734F7" w:rsidRPr="00B2230F">
              <w:rPr>
                <w:rStyle w:val="a8"/>
                <w:noProof/>
              </w:rPr>
              <w:t>2.2.8.</w:t>
            </w:r>
            <w:r w:rsidR="002734F7">
              <w:rPr>
                <w:noProof/>
              </w:rPr>
              <w:tab/>
            </w:r>
            <w:r w:rsidR="002734F7" w:rsidRPr="00B2230F">
              <w:rPr>
                <w:rStyle w:val="a8"/>
                <w:rFonts w:hint="eastAsia"/>
                <w:noProof/>
              </w:rPr>
              <w:t>文件传输</w:t>
            </w:r>
            <w:r w:rsidR="002734F7">
              <w:rPr>
                <w:noProof/>
                <w:webHidden/>
              </w:rPr>
              <w:tab/>
            </w:r>
            <w:r w:rsidR="002734F7">
              <w:rPr>
                <w:noProof/>
                <w:webHidden/>
              </w:rPr>
              <w:fldChar w:fldCharType="begin"/>
            </w:r>
            <w:r w:rsidR="002734F7">
              <w:rPr>
                <w:noProof/>
                <w:webHidden/>
              </w:rPr>
              <w:instrText xml:space="preserve"> PAGEREF _Toc369468769 \h </w:instrText>
            </w:r>
            <w:r w:rsidR="002734F7">
              <w:rPr>
                <w:noProof/>
                <w:webHidden/>
              </w:rPr>
            </w:r>
            <w:r w:rsidR="002734F7">
              <w:rPr>
                <w:noProof/>
                <w:webHidden/>
              </w:rPr>
              <w:fldChar w:fldCharType="separate"/>
            </w:r>
            <w:r w:rsidR="002734F7">
              <w:rPr>
                <w:noProof/>
                <w:webHidden/>
              </w:rPr>
              <w:t>40</w:t>
            </w:r>
            <w:r w:rsidR="002734F7">
              <w:rPr>
                <w:noProof/>
                <w:webHidden/>
              </w:rPr>
              <w:fldChar w:fldCharType="end"/>
            </w:r>
          </w:hyperlink>
        </w:p>
        <w:p w:rsidR="002734F7" w:rsidRDefault="00A436FE">
          <w:pPr>
            <w:pStyle w:val="10"/>
            <w:tabs>
              <w:tab w:val="left" w:pos="420"/>
              <w:tab w:val="right" w:leader="dot" w:pos="9736"/>
            </w:tabs>
            <w:rPr>
              <w:noProof/>
            </w:rPr>
          </w:pPr>
          <w:hyperlink w:anchor="_Toc369468770" w:history="1">
            <w:r w:rsidR="002734F7" w:rsidRPr="00B2230F">
              <w:rPr>
                <w:rStyle w:val="a8"/>
                <w:noProof/>
              </w:rPr>
              <w:t>3.</w:t>
            </w:r>
            <w:r w:rsidR="002734F7">
              <w:rPr>
                <w:noProof/>
              </w:rPr>
              <w:tab/>
            </w:r>
            <w:r w:rsidR="002734F7" w:rsidRPr="00B2230F">
              <w:rPr>
                <w:rStyle w:val="a8"/>
                <w:rFonts w:hint="eastAsia"/>
                <w:noProof/>
              </w:rPr>
              <w:t>系统非功能需求</w:t>
            </w:r>
            <w:r w:rsidR="002734F7">
              <w:rPr>
                <w:noProof/>
                <w:webHidden/>
              </w:rPr>
              <w:tab/>
            </w:r>
            <w:r w:rsidR="002734F7">
              <w:rPr>
                <w:noProof/>
                <w:webHidden/>
              </w:rPr>
              <w:fldChar w:fldCharType="begin"/>
            </w:r>
            <w:r w:rsidR="002734F7">
              <w:rPr>
                <w:noProof/>
                <w:webHidden/>
              </w:rPr>
              <w:instrText xml:space="preserve"> PAGEREF _Toc369468770 \h </w:instrText>
            </w:r>
            <w:r w:rsidR="002734F7">
              <w:rPr>
                <w:noProof/>
                <w:webHidden/>
              </w:rPr>
            </w:r>
            <w:r w:rsidR="002734F7">
              <w:rPr>
                <w:noProof/>
                <w:webHidden/>
              </w:rPr>
              <w:fldChar w:fldCharType="separate"/>
            </w:r>
            <w:r w:rsidR="002734F7">
              <w:rPr>
                <w:noProof/>
                <w:webHidden/>
              </w:rPr>
              <w:t>43</w:t>
            </w:r>
            <w:r w:rsidR="002734F7">
              <w:rPr>
                <w:noProof/>
                <w:webHidden/>
              </w:rPr>
              <w:fldChar w:fldCharType="end"/>
            </w:r>
          </w:hyperlink>
        </w:p>
        <w:p w:rsidR="002734F7" w:rsidRDefault="00A436FE">
          <w:pPr>
            <w:pStyle w:val="20"/>
            <w:tabs>
              <w:tab w:val="left" w:pos="1050"/>
              <w:tab w:val="right" w:leader="dot" w:pos="9736"/>
            </w:tabs>
            <w:rPr>
              <w:noProof/>
            </w:rPr>
          </w:pPr>
          <w:hyperlink w:anchor="_Toc369468771" w:history="1">
            <w:r w:rsidR="002734F7" w:rsidRPr="00B2230F">
              <w:rPr>
                <w:rStyle w:val="a8"/>
                <w:noProof/>
              </w:rPr>
              <w:t>3.1.</w:t>
            </w:r>
            <w:r w:rsidR="002734F7">
              <w:rPr>
                <w:noProof/>
              </w:rPr>
              <w:tab/>
            </w:r>
            <w:r w:rsidR="002734F7" w:rsidRPr="00B2230F">
              <w:rPr>
                <w:rStyle w:val="a8"/>
                <w:rFonts w:hint="eastAsia"/>
                <w:noProof/>
              </w:rPr>
              <w:t>功能性</w:t>
            </w:r>
            <w:r w:rsidR="002734F7">
              <w:rPr>
                <w:noProof/>
                <w:webHidden/>
              </w:rPr>
              <w:tab/>
            </w:r>
            <w:r w:rsidR="002734F7">
              <w:rPr>
                <w:noProof/>
                <w:webHidden/>
              </w:rPr>
              <w:fldChar w:fldCharType="begin"/>
            </w:r>
            <w:r w:rsidR="002734F7">
              <w:rPr>
                <w:noProof/>
                <w:webHidden/>
              </w:rPr>
              <w:instrText xml:space="preserve"> PAGEREF _Toc369468771 \h </w:instrText>
            </w:r>
            <w:r w:rsidR="002734F7">
              <w:rPr>
                <w:noProof/>
                <w:webHidden/>
              </w:rPr>
            </w:r>
            <w:r w:rsidR="002734F7">
              <w:rPr>
                <w:noProof/>
                <w:webHidden/>
              </w:rPr>
              <w:fldChar w:fldCharType="separate"/>
            </w:r>
            <w:r w:rsidR="002734F7">
              <w:rPr>
                <w:noProof/>
                <w:webHidden/>
              </w:rPr>
              <w:t>43</w:t>
            </w:r>
            <w:r w:rsidR="002734F7">
              <w:rPr>
                <w:noProof/>
                <w:webHidden/>
              </w:rPr>
              <w:fldChar w:fldCharType="end"/>
            </w:r>
          </w:hyperlink>
        </w:p>
        <w:p w:rsidR="002734F7" w:rsidRDefault="00A436FE">
          <w:pPr>
            <w:pStyle w:val="20"/>
            <w:tabs>
              <w:tab w:val="left" w:pos="1050"/>
              <w:tab w:val="right" w:leader="dot" w:pos="9736"/>
            </w:tabs>
            <w:rPr>
              <w:noProof/>
            </w:rPr>
          </w:pPr>
          <w:hyperlink w:anchor="_Toc369468772" w:history="1">
            <w:r w:rsidR="002734F7" w:rsidRPr="00B2230F">
              <w:rPr>
                <w:rStyle w:val="a8"/>
                <w:noProof/>
              </w:rPr>
              <w:t>3.2.</w:t>
            </w:r>
            <w:r w:rsidR="002734F7">
              <w:rPr>
                <w:noProof/>
              </w:rPr>
              <w:tab/>
            </w:r>
            <w:r w:rsidR="002734F7" w:rsidRPr="00B2230F">
              <w:rPr>
                <w:rStyle w:val="a8"/>
                <w:rFonts w:hint="eastAsia"/>
                <w:noProof/>
              </w:rPr>
              <w:t>可靠性</w:t>
            </w:r>
            <w:r w:rsidR="002734F7">
              <w:rPr>
                <w:noProof/>
                <w:webHidden/>
              </w:rPr>
              <w:tab/>
            </w:r>
            <w:r w:rsidR="002734F7">
              <w:rPr>
                <w:noProof/>
                <w:webHidden/>
              </w:rPr>
              <w:fldChar w:fldCharType="begin"/>
            </w:r>
            <w:r w:rsidR="002734F7">
              <w:rPr>
                <w:noProof/>
                <w:webHidden/>
              </w:rPr>
              <w:instrText xml:space="preserve"> PAGEREF _Toc369468772 \h </w:instrText>
            </w:r>
            <w:r w:rsidR="002734F7">
              <w:rPr>
                <w:noProof/>
                <w:webHidden/>
              </w:rPr>
            </w:r>
            <w:r w:rsidR="002734F7">
              <w:rPr>
                <w:noProof/>
                <w:webHidden/>
              </w:rPr>
              <w:fldChar w:fldCharType="separate"/>
            </w:r>
            <w:r w:rsidR="002734F7">
              <w:rPr>
                <w:noProof/>
                <w:webHidden/>
              </w:rPr>
              <w:t>43</w:t>
            </w:r>
            <w:r w:rsidR="002734F7">
              <w:rPr>
                <w:noProof/>
                <w:webHidden/>
              </w:rPr>
              <w:fldChar w:fldCharType="end"/>
            </w:r>
          </w:hyperlink>
        </w:p>
        <w:p w:rsidR="002734F7" w:rsidRDefault="00A436FE">
          <w:pPr>
            <w:pStyle w:val="20"/>
            <w:tabs>
              <w:tab w:val="left" w:pos="1050"/>
              <w:tab w:val="right" w:leader="dot" w:pos="9736"/>
            </w:tabs>
            <w:rPr>
              <w:noProof/>
            </w:rPr>
          </w:pPr>
          <w:hyperlink w:anchor="_Toc369468773" w:history="1">
            <w:r w:rsidR="002734F7" w:rsidRPr="00B2230F">
              <w:rPr>
                <w:rStyle w:val="a8"/>
                <w:noProof/>
              </w:rPr>
              <w:t>3.3.</w:t>
            </w:r>
            <w:r w:rsidR="002734F7">
              <w:rPr>
                <w:noProof/>
              </w:rPr>
              <w:tab/>
            </w:r>
            <w:r w:rsidR="002734F7" w:rsidRPr="00B2230F">
              <w:rPr>
                <w:rStyle w:val="a8"/>
                <w:rFonts w:hint="eastAsia"/>
                <w:noProof/>
              </w:rPr>
              <w:t>易用性</w:t>
            </w:r>
            <w:r w:rsidR="002734F7">
              <w:rPr>
                <w:noProof/>
                <w:webHidden/>
              </w:rPr>
              <w:tab/>
            </w:r>
            <w:r w:rsidR="002734F7">
              <w:rPr>
                <w:noProof/>
                <w:webHidden/>
              </w:rPr>
              <w:fldChar w:fldCharType="begin"/>
            </w:r>
            <w:r w:rsidR="002734F7">
              <w:rPr>
                <w:noProof/>
                <w:webHidden/>
              </w:rPr>
              <w:instrText xml:space="preserve"> PAGEREF _Toc369468773 \h </w:instrText>
            </w:r>
            <w:r w:rsidR="002734F7">
              <w:rPr>
                <w:noProof/>
                <w:webHidden/>
              </w:rPr>
            </w:r>
            <w:r w:rsidR="002734F7">
              <w:rPr>
                <w:noProof/>
                <w:webHidden/>
              </w:rPr>
              <w:fldChar w:fldCharType="separate"/>
            </w:r>
            <w:r w:rsidR="002734F7">
              <w:rPr>
                <w:noProof/>
                <w:webHidden/>
              </w:rPr>
              <w:t>43</w:t>
            </w:r>
            <w:r w:rsidR="002734F7">
              <w:rPr>
                <w:noProof/>
                <w:webHidden/>
              </w:rPr>
              <w:fldChar w:fldCharType="end"/>
            </w:r>
          </w:hyperlink>
        </w:p>
        <w:p w:rsidR="002734F7" w:rsidRDefault="00A436FE">
          <w:pPr>
            <w:pStyle w:val="20"/>
            <w:tabs>
              <w:tab w:val="left" w:pos="1050"/>
              <w:tab w:val="right" w:leader="dot" w:pos="9736"/>
            </w:tabs>
            <w:rPr>
              <w:noProof/>
            </w:rPr>
          </w:pPr>
          <w:hyperlink w:anchor="_Toc369468774" w:history="1">
            <w:r w:rsidR="002734F7" w:rsidRPr="00B2230F">
              <w:rPr>
                <w:rStyle w:val="a8"/>
                <w:noProof/>
              </w:rPr>
              <w:t>3.4.</w:t>
            </w:r>
            <w:r w:rsidR="002734F7">
              <w:rPr>
                <w:noProof/>
              </w:rPr>
              <w:tab/>
            </w:r>
            <w:r w:rsidR="002734F7" w:rsidRPr="00B2230F">
              <w:rPr>
                <w:rStyle w:val="a8"/>
                <w:rFonts w:hint="eastAsia"/>
                <w:noProof/>
              </w:rPr>
              <w:t>效率</w:t>
            </w:r>
            <w:r w:rsidR="002734F7">
              <w:rPr>
                <w:noProof/>
                <w:webHidden/>
              </w:rPr>
              <w:tab/>
            </w:r>
            <w:r w:rsidR="002734F7">
              <w:rPr>
                <w:noProof/>
                <w:webHidden/>
              </w:rPr>
              <w:fldChar w:fldCharType="begin"/>
            </w:r>
            <w:r w:rsidR="002734F7">
              <w:rPr>
                <w:noProof/>
                <w:webHidden/>
              </w:rPr>
              <w:instrText xml:space="preserve"> PAGEREF _Toc369468774 \h </w:instrText>
            </w:r>
            <w:r w:rsidR="002734F7">
              <w:rPr>
                <w:noProof/>
                <w:webHidden/>
              </w:rPr>
            </w:r>
            <w:r w:rsidR="002734F7">
              <w:rPr>
                <w:noProof/>
                <w:webHidden/>
              </w:rPr>
              <w:fldChar w:fldCharType="separate"/>
            </w:r>
            <w:r w:rsidR="002734F7">
              <w:rPr>
                <w:noProof/>
                <w:webHidden/>
              </w:rPr>
              <w:t>43</w:t>
            </w:r>
            <w:r w:rsidR="002734F7">
              <w:rPr>
                <w:noProof/>
                <w:webHidden/>
              </w:rPr>
              <w:fldChar w:fldCharType="end"/>
            </w:r>
          </w:hyperlink>
        </w:p>
        <w:p w:rsidR="002734F7" w:rsidRDefault="00A436FE">
          <w:pPr>
            <w:pStyle w:val="20"/>
            <w:tabs>
              <w:tab w:val="left" w:pos="1050"/>
              <w:tab w:val="right" w:leader="dot" w:pos="9736"/>
            </w:tabs>
            <w:rPr>
              <w:noProof/>
            </w:rPr>
          </w:pPr>
          <w:hyperlink w:anchor="_Toc369468775" w:history="1">
            <w:r w:rsidR="002734F7" w:rsidRPr="00B2230F">
              <w:rPr>
                <w:rStyle w:val="a8"/>
                <w:noProof/>
              </w:rPr>
              <w:t>3.5.</w:t>
            </w:r>
            <w:r w:rsidR="002734F7">
              <w:rPr>
                <w:noProof/>
              </w:rPr>
              <w:tab/>
            </w:r>
            <w:r w:rsidR="002734F7" w:rsidRPr="00B2230F">
              <w:rPr>
                <w:rStyle w:val="a8"/>
                <w:rFonts w:hint="eastAsia"/>
                <w:noProof/>
              </w:rPr>
              <w:t>维护性</w:t>
            </w:r>
            <w:r w:rsidR="002734F7">
              <w:rPr>
                <w:noProof/>
                <w:webHidden/>
              </w:rPr>
              <w:tab/>
            </w:r>
            <w:r w:rsidR="002734F7">
              <w:rPr>
                <w:noProof/>
                <w:webHidden/>
              </w:rPr>
              <w:fldChar w:fldCharType="begin"/>
            </w:r>
            <w:r w:rsidR="002734F7">
              <w:rPr>
                <w:noProof/>
                <w:webHidden/>
              </w:rPr>
              <w:instrText xml:space="preserve"> PAGEREF _Toc369468775 \h </w:instrText>
            </w:r>
            <w:r w:rsidR="002734F7">
              <w:rPr>
                <w:noProof/>
                <w:webHidden/>
              </w:rPr>
            </w:r>
            <w:r w:rsidR="002734F7">
              <w:rPr>
                <w:noProof/>
                <w:webHidden/>
              </w:rPr>
              <w:fldChar w:fldCharType="separate"/>
            </w:r>
            <w:r w:rsidR="002734F7">
              <w:rPr>
                <w:noProof/>
                <w:webHidden/>
              </w:rPr>
              <w:t>43</w:t>
            </w:r>
            <w:r w:rsidR="002734F7">
              <w:rPr>
                <w:noProof/>
                <w:webHidden/>
              </w:rPr>
              <w:fldChar w:fldCharType="end"/>
            </w:r>
          </w:hyperlink>
        </w:p>
        <w:p w:rsidR="002734F7" w:rsidRDefault="00A436FE">
          <w:pPr>
            <w:pStyle w:val="20"/>
            <w:tabs>
              <w:tab w:val="left" w:pos="1050"/>
              <w:tab w:val="right" w:leader="dot" w:pos="9736"/>
            </w:tabs>
            <w:rPr>
              <w:noProof/>
            </w:rPr>
          </w:pPr>
          <w:hyperlink w:anchor="_Toc369468776" w:history="1">
            <w:r w:rsidR="002734F7" w:rsidRPr="00B2230F">
              <w:rPr>
                <w:rStyle w:val="a8"/>
                <w:noProof/>
              </w:rPr>
              <w:t>3.6.</w:t>
            </w:r>
            <w:r w:rsidR="002734F7">
              <w:rPr>
                <w:noProof/>
              </w:rPr>
              <w:tab/>
            </w:r>
            <w:r w:rsidR="002734F7" w:rsidRPr="00B2230F">
              <w:rPr>
                <w:rStyle w:val="a8"/>
                <w:rFonts w:hint="eastAsia"/>
                <w:noProof/>
              </w:rPr>
              <w:t>可移植性</w:t>
            </w:r>
            <w:r w:rsidR="002734F7">
              <w:rPr>
                <w:noProof/>
                <w:webHidden/>
              </w:rPr>
              <w:tab/>
            </w:r>
            <w:r w:rsidR="002734F7">
              <w:rPr>
                <w:noProof/>
                <w:webHidden/>
              </w:rPr>
              <w:fldChar w:fldCharType="begin"/>
            </w:r>
            <w:r w:rsidR="002734F7">
              <w:rPr>
                <w:noProof/>
                <w:webHidden/>
              </w:rPr>
              <w:instrText xml:space="preserve"> PAGEREF _Toc369468776 \h </w:instrText>
            </w:r>
            <w:r w:rsidR="002734F7">
              <w:rPr>
                <w:noProof/>
                <w:webHidden/>
              </w:rPr>
            </w:r>
            <w:r w:rsidR="002734F7">
              <w:rPr>
                <w:noProof/>
                <w:webHidden/>
              </w:rPr>
              <w:fldChar w:fldCharType="separate"/>
            </w:r>
            <w:r w:rsidR="002734F7">
              <w:rPr>
                <w:noProof/>
                <w:webHidden/>
              </w:rPr>
              <w:t>44</w:t>
            </w:r>
            <w:r w:rsidR="002734F7">
              <w:rPr>
                <w:noProof/>
                <w:webHidden/>
              </w:rPr>
              <w:fldChar w:fldCharType="end"/>
            </w:r>
          </w:hyperlink>
        </w:p>
        <w:p w:rsidR="002734F7" w:rsidRDefault="00A436FE">
          <w:pPr>
            <w:pStyle w:val="10"/>
            <w:tabs>
              <w:tab w:val="left" w:pos="420"/>
              <w:tab w:val="right" w:leader="dot" w:pos="9736"/>
            </w:tabs>
            <w:rPr>
              <w:noProof/>
            </w:rPr>
          </w:pPr>
          <w:hyperlink w:anchor="_Toc369468777" w:history="1">
            <w:r w:rsidR="002734F7" w:rsidRPr="00B2230F">
              <w:rPr>
                <w:rStyle w:val="a8"/>
                <w:noProof/>
              </w:rPr>
              <w:t>4.</w:t>
            </w:r>
            <w:r w:rsidR="002734F7">
              <w:rPr>
                <w:noProof/>
              </w:rPr>
              <w:tab/>
            </w:r>
            <w:r w:rsidR="002734F7" w:rsidRPr="00B2230F">
              <w:rPr>
                <w:rStyle w:val="a8"/>
                <w:rFonts w:hint="eastAsia"/>
                <w:noProof/>
              </w:rPr>
              <w:t>系统接口</w:t>
            </w:r>
            <w:r w:rsidR="002734F7">
              <w:rPr>
                <w:noProof/>
                <w:webHidden/>
              </w:rPr>
              <w:tab/>
            </w:r>
            <w:r w:rsidR="002734F7">
              <w:rPr>
                <w:noProof/>
                <w:webHidden/>
              </w:rPr>
              <w:fldChar w:fldCharType="begin"/>
            </w:r>
            <w:r w:rsidR="002734F7">
              <w:rPr>
                <w:noProof/>
                <w:webHidden/>
              </w:rPr>
              <w:instrText xml:space="preserve"> PAGEREF _Toc369468777 \h </w:instrText>
            </w:r>
            <w:r w:rsidR="002734F7">
              <w:rPr>
                <w:noProof/>
                <w:webHidden/>
              </w:rPr>
            </w:r>
            <w:r w:rsidR="002734F7">
              <w:rPr>
                <w:noProof/>
                <w:webHidden/>
              </w:rPr>
              <w:fldChar w:fldCharType="separate"/>
            </w:r>
            <w:r w:rsidR="002734F7">
              <w:rPr>
                <w:noProof/>
                <w:webHidden/>
              </w:rPr>
              <w:t>44</w:t>
            </w:r>
            <w:r w:rsidR="002734F7">
              <w:rPr>
                <w:noProof/>
                <w:webHidden/>
              </w:rPr>
              <w:fldChar w:fldCharType="end"/>
            </w:r>
          </w:hyperlink>
        </w:p>
        <w:p w:rsidR="002734F7" w:rsidRDefault="00A436FE">
          <w:pPr>
            <w:pStyle w:val="20"/>
            <w:tabs>
              <w:tab w:val="left" w:pos="1050"/>
              <w:tab w:val="right" w:leader="dot" w:pos="9736"/>
            </w:tabs>
            <w:rPr>
              <w:noProof/>
            </w:rPr>
          </w:pPr>
          <w:hyperlink w:anchor="_Toc369468778" w:history="1">
            <w:r w:rsidR="002734F7" w:rsidRPr="00B2230F">
              <w:rPr>
                <w:rStyle w:val="a8"/>
                <w:noProof/>
              </w:rPr>
              <w:t>4.1.</w:t>
            </w:r>
            <w:r w:rsidR="002734F7">
              <w:rPr>
                <w:noProof/>
              </w:rPr>
              <w:tab/>
            </w:r>
            <w:r w:rsidR="002734F7" w:rsidRPr="00B2230F">
              <w:rPr>
                <w:rStyle w:val="a8"/>
                <w:rFonts w:hint="eastAsia"/>
                <w:noProof/>
              </w:rPr>
              <w:t>用户界面原型</w:t>
            </w:r>
            <w:r w:rsidR="002734F7">
              <w:rPr>
                <w:noProof/>
                <w:webHidden/>
              </w:rPr>
              <w:tab/>
            </w:r>
            <w:r w:rsidR="002734F7">
              <w:rPr>
                <w:noProof/>
                <w:webHidden/>
              </w:rPr>
              <w:fldChar w:fldCharType="begin"/>
            </w:r>
            <w:r w:rsidR="002734F7">
              <w:rPr>
                <w:noProof/>
                <w:webHidden/>
              </w:rPr>
              <w:instrText xml:space="preserve"> PAGEREF _Toc369468778 \h </w:instrText>
            </w:r>
            <w:r w:rsidR="002734F7">
              <w:rPr>
                <w:noProof/>
                <w:webHidden/>
              </w:rPr>
            </w:r>
            <w:r w:rsidR="002734F7">
              <w:rPr>
                <w:noProof/>
                <w:webHidden/>
              </w:rPr>
              <w:fldChar w:fldCharType="separate"/>
            </w:r>
            <w:r w:rsidR="002734F7">
              <w:rPr>
                <w:noProof/>
                <w:webHidden/>
              </w:rPr>
              <w:t>44</w:t>
            </w:r>
            <w:r w:rsidR="002734F7">
              <w:rPr>
                <w:noProof/>
                <w:webHidden/>
              </w:rPr>
              <w:fldChar w:fldCharType="end"/>
            </w:r>
          </w:hyperlink>
        </w:p>
        <w:p w:rsidR="002734F7" w:rsidRDefault="00A436FE">
          <w:pPr>
            <w:pStyle w:val="20"/>
            <w:tabs>
              <w:tab w:val="left" w:pos="1050"/>
              <w:tab w:val="right" w:leader="dot" w:pos="9736"/>
            </w:tabs>
            <w:rPr>
              <w:noProof/>
            </w:rPr>
          </w:pPr>
          <w:hyperlink w:anchor="_Toc369468779" w:history="1">
            <w:r w:rsidR="002734F7" w:rsidRPr="00B2230F">
              <w:rPr>
                <w:rStyle w:val="a8"/>
                <w:noProof/>
              </w:rPr>
              <w:t>4.2.</w:t>
            </w:r>
            <w:r w:rsidR="002734F7">
              <w:rPr>
                <w:noProof/>
              </w:rPr>
              <w:tab/>
            </w:r>
            <w:r w:rsidR="002734F7" w:rsidRPr="00B2230F">
              <w:rPr>
                <w:rStyle w:val="a8"/>
                <w:rFonts w:hint="eastAsia"/>
                <w:noProof/>
              </w:rPr>
              <w:t>硬件接口</w:t>
            </w:r>
            <w:r w:rsidR="002734F7">
              <w:rPr>
                <w:noProof/>
                <w:webHidden/>
              </w:rPr>
              <w:tab/>
            </w:r>
            <w:r w:rsidR="002734F7">
              <w:rPr>
                <w:noProof/>
                <w:webHidden/>
              </w:rPr>
              <w:fldChar w:fldCharType="begin"/>
            </w:r>
            <w:r w:rsidR="002734F7">
              <w:rPr>
                <w:noProof/>
                <w:webHidden/>
              </w:rPr>
              <w:instrText xml:space="preserve"> PAGEREF _Toc369468779 \h </w:instrText>
            </w:r>
            <w:r w:rsidR="002734F7">
              <w:rPr>
                <w:noProof/>
                <w:webHidden/>
              </w:rPr>
            </w:r>
            <w:r w:rsidR="002734F7">
              <w:rPr>
                <w:noProof/>
                <w:webHidden/>
              </w:rPr>
              <w:fldChar w:fldCharType="separate"/>
            </w:r>
            <w:r w:rsidR="002734F7">
              <w:rPr>
                <w:noProof/>
                <w:webHidden/>
              </w:rPr>
              <w:t>44</w:t>
            </w:r>
            <w:r w:rsidR="002734F7">
              <w:rPr>
                <w:noProof/>
                <w:webHidden/>
              </w:rPr>
              <w:fldChar w:fldCharType="end"/>
            </w:r>
          </w:hyperlink>
        </w:p>
        <w:p w:rsidR="002734F7" w:rsidRDefault="00A436FE">
          <w:pPr>
            <w:pStyle w:val="20"/>
            <w:tabs>
              <w:tab w:val="left" w:pos="1050"/>
              <w:tab w:val="right" w:leader="dot" w:pos="9736"/>
            </w:tabs>
            <w:rPr>
              <w:noProof/>
            </w:rPr>
          </w:pPr>
          <w:hyperlink w:anchor="_Toc369468780" w:history="1">
            <w:r w:rsidR="002734F7" w:rsidRPr="00B2230F">
              <w:rPr>
                <w:rStyle w:val="a8"/>
                <w:noProof/>
              </w:rPr>
              <w:t>4.3.</w:t>
            </w:r>
            <w:r w:rsidR="002734F7">
              <w:rPr>
                <w:noProof/>
              </w:rPr>
              <w:tab/>
            </w:r>
            <w:r w:rsidR="002734F7" w:rsidRPr="00B2230F">
              <w:rPr>
                <w:rStyle w:val="a8"/>
                <w:rFonts w:hint="eastAsia"/>
                <w:noProof/>
              </w:rPr>
              <w:t>软件接口</w:t>
            </w:r>
            <w:r w:rsidR="002734F7">
              <w:rPr>
                <w:noProof/>
                <w:webHidden/>
              </w:rPr>
              <w:tab/>
            </w:r>
            <w:r w:rsidR="002734F7">
              <w:rPr>
                <w:noProof/>
                <w:webHidden/>
              </w:rPr>
              <w:fldChar w:fldCharType="begin"/>
            </w:r>
            <w:r w:rsidR="002734F7">
              <w:rPr>
                <w:noProof/>
                <w:webHidden/>
              </w:rPr>
              <w:instrText xml:space="preserve"> PAGEREF _Toc369468780 \h </w:instrText>
            </w:r>
            <w:r w:rsidR="002734F7">
              <w:rPr>
                <w:noProof/>
                <w:webHidden/>
              </w:rPr>
            </w:r>
            <w:r w:rsidR="002734F7">
              <w:rPr>
                <w:noProof/>
                <w:webHidden/>
              </w:rPr>
              <w:fldChar w:fldCharType="separate"/>
            </w:r>
            <w:r w:rsidR="002734F7">
              <w:rPr>
                <w:noProof/>
                <w:webHidden/>
              </w:rPr>
              <w:t>44</w:t>
            </w:r>
            <w:r w:rsidR="002734F7">
              <w:rPr>
                <w:noProof/>
                <w:webHidden/>
              </w:rPr>
              <w:fldChar w:fldCharType="end"/>
            </w:r>
          </w:hyperlink>
        </w:p>
        <w:p w:rsidR="002734F7" w:rsidRDefault="00A436FE">
          <w:pPr>
            <w:pStyle w:val="10"/>
            <w:tabs>
              <w:tab w:val="left" w:pos="420"/>
              <w:tab w:val="right" w:leader="dot" w:pos="9736"/>
            </w:tabs>
            <w:rPr>
              <w:noProof/>
            </w:rPr>
          </w:pPr>
          <w:hyperlink w:anchor="_Toc369468781" w:history="1">
            <w:r w:rsidR="002734F7" w:rsidRPr="00B2230F">
              <w:rPr>
                <w:rStyle w:val="a8"/>
                <w:noProof/>
              </w:rPr>
              <w:t>5.</w:t>
            </w:r>
            <w:r w:rsidR="002734F7">
              <w:rPr>
                <w:noProof/>
              </w:rPr>
              <w:tab/>
            </w:r>
            <w:r w:rsidR="002734F7" w:rsidRPr="00B2230F">
              <w:rPr>
                <w:rStyle w:val="a8"/>
                <w:rFonts w:hint="eastAsia"/>
                <w:noProof/>
              </w:rPr>
              <w:t>术语表</w:t>
            </w:r>
            <w:r w:rsidR="002734F7">
              <w:rPr>
                <w:noProof/>
                <w:webHidden/>
              </w:rPr>
              <w:tab/>
            </w:r>
            <w:r w:rsidR="002734F7">
              <w:rPr>
                <w:noProof/>
                <w:webHidden/>
              </w:rPr>
              <w:fldChar w:fldCharType="begin"/>
            </w:r>
            <w:r w:rsidR="002734F7">
              <w:rPr>
                <w:noProof/>
                <w:webHidden/>
              </w:rPr>
              <w:instrText xml:space="preserve"> PAGEREF _Toc369468781 \h </w:instrText>
            </w:r>
            <w:r w:rsidR="002734F7">
              <w:rPr>
                <w:noProof/>
                <w:webHidden/>
              </w:rPr>
            </w:r>
            <w:r w:rsidR="002734F7">
              <w:rPr>
                <w:noProof/>
                <w:webHidden/>
              </w:rPr>
              <w:fldChar w:fldCharType="separate"/>
            </w:r>
            <w:r w:rsidR="002734F7">
              <w:rPr>
                <w:noProof/>
                <w:webHidden/>
              </w:rPr>
              <w:t>45</w:t>
            </w:r>
            <w:r w:rsidR="002734F7">
              <w:rPr>
                <w:noProof/>
                <w:webHidden/>
              </w:rPr>
              <w:fldChar w:fldCharType="end"/>
            </w:r>
          </w:hyperlink>
        </w:p>
        <w:p w:rsidR="002734F7" w:rsidRDefault="00A436FE">
          <w:pPr>
            <w:pStyle w:val="10"/>
            <w:tabs>
              <w:tab w:val="left" w:pos="420"/>
              <w:tab w:val="right" w:leader="dot" w:pos="9736"/>
            </w:tabs>
            <w:rPr>
              <w:noProof/>
            </w:rPr>
          </w:pPr>
          <w:hyperlink w:anchor="_Toc369468782" w:history="1">
            <w:r w:rsidR="002734F7" w:rsidRPr="00B2230F">
              <w:rPr>
                <w:rStyle w:val="a8"/>
                <w:noProof/>
              </w:rPr>
              <w:t>6.</w:t>
            </w:r>
            <w:r w:rsidR="002734F7">
              <w:rPr>
                <w:noProof/>
              </w:rPr>
              <w:tab/>
            </w:r>
            <w:r w:rsidR="002734F7" w:rsidRPr="00B2230F">
              <w:rPr>
                <w:rStyle w:val="a8"/>
                <w:rFonts w:hint="eastAsia"/>
                <w:noProof/>
              </w:rPr>
              <w:t>附录</w:t>
            </w:r>
            <w:r w:rsidR="002734F7">
              <w:rPr>
                <w:noProof/>
                <w:webHidden/>
              </w:rPr>
              <w:tab/>
            </w:r>
            <w:r w:rsidR="002734F7">
              <w:rPr>
                <w:noProof/>
                <w:webHidden/>
              </w:rPr>
              <w:fldChar w:fldCharType="begin"/>
            </w:r>
            <w:r w:rsidR="002734F7">
              <w:rPr>
                <w:noProof/>
                <w:webHidden/>
              </w:rPr>
              <w:instrText xml:space="preserve"> PAGEREF _Toc369468782 \h </w:instrText>
            </w:r>
            <w:r w:rsidR="002734F7">
              <w:rPr>
                <w:noProof/>
                <w:webHidden/>
              </w:rPr>
            </w:r>
            <w:r w:rsidR="002734F7">
              <w:rPr>
                <w:noProof/>
                <w:webHidden/>
              </w:rPr>
              <w:fldChar w:fldCharType="separate"/>
            </w:r>
            <w:r w:rsidR="002734F7">
              <w:rPr>
                <w:noProof/>
                <w:webHidden/>
              </w:rPr>
              <w:t>45</w:t>
            </w:r>
            <w:r w:rsidR="002734F7">
              <w:rPr>
                <w:noProof/>
                <w:webHidden/>
              </w:rPr>
              <w:fldChar w:fldCharType="end"/>
            </w:r>
          </w:hyperlink>
        </w:p>
        <w:p w:rsidR="0045395B" w:rsidRDefault="0045395B">
          <w:r>
            <w:rPr>
              <w:b/>
              <w:bCs/>
              <w:lang w:val="zh-CN"/>
            </w:rPr>
            <w:fldChar w:fldCharType="end"/>
          </w:r>
        </w:p>
      </w:sdtContent>
    </w:sdt>
    <w:p w:rsidR="006E1C6E" w:rsidRDefault="006E1C6E" w:rsidP="0045395B">
      <w:pPr>
        <w:widowControl/>
        <w:jc w:val="left"/>
      </w:pPr>
    </w:p>
    <w:p w:rsidR="00123965" w:rsidRDefault="00123965" w:rsidP="0045395B">
      <w:pPr>
        <w:widowControl/>
        <w:jc w:val="left"/>
      </w:pPr>
    </w:p>
    <w:p w:rsidR="00123965" w:rsidRDefault="00123965" w:rsidP="0045395B">
      <w:pPr>
        <w:widowControl/>
        <w:jc w:val="left"/>
      </w:pPr>
    </w:p>
    <w:p w:rsidR="00123965" w:rsidRDefault="00123965" w:rsidP="0045395B">
      <w:pPr>
        <w:widowControl/>
        <w:jc w:val="left"/>
      </w:pPr>
    </w:p>
    <w:p w:rsidR="00123965" w:rsidRDefault="00123965" w:rsidP="0045395B">
      <w:pPr>
        <w:widowControl/>
        <w:jc w:val="left"/>
      </w:pPr>
    </w:p>
    <w:p w:rsidR="00123965" w:rsidRDefault="00123965" w:rsidP="0045395B">
      <w:pPr>
        <w:widowControl/>
        <w:jc w:val="left"/>
      </w:pPr>
    </w:p>
    <w:p w:rsidR="00BC54AF" w:rsidRPr="00046085" w:rsidRDefault="00BC54AF" w:rsidP="0025246E">
      <w:pPr>
        <w:tabs>
          <w:tab w:val="left" w:pos="5448"/>
        </w:tabs>
      </w:pPr>
    </w:p>
    <w:p w:rsidR="006E1C6E" w:rsidRPr="00131EA2" w:rsidRDefault="006E1C6E" w:rsidP="00245BAD">
      <w:pPr>
        <w:pStyle w:val="1"/>
        <w:numPr>
          <w:ilvl w:val="0"/>
          <w:numId w:val="1"/>
        </w:numPr>
      </w:pPr>
      <w:bookmarkStart w:id="0" w:name="_Toc369468748"/>
      <w:r w:rsidRPr="00131EA2">
        <w:rPr>
          <w:rFonts w:hint="eastAsia"/>
        </w:rPr>
        <w:lastRenderedPageBreak/>
        <w:t>概述</w:t>
      </w:r>
      <w:bookmarkEnd w:id="0"/>
    </w:p>
    <w:p w:rsidR="006E1C6E" w:rsidRPr="00131EA2" w:rsidRDefault="006E1C6E" w:rsidP="00245BAD">
      <w:pPr>
        <w:pStyle w:val="2"/>
        <w:numPr>
          <w:ilvl w:val="1"/>
          <w:numId w:val="1"/>
        </w:numPr>
      </w:pPr>
      <w:bookmarkStart w:id="1" w:name="_Toc369468749"/>
      <w:r w:rsidRPr="00131EA2">
        <w:rPr>
          <w:rFonts w:hint="eastAsia"/>
        </w:rPr>
        <w:t>目的</w:t>
      </w:r>
      <w:bookmarkEnd w:id="1"/>
    </w:p>
    <w:p w:rsidR="006E1C6E" w:rsidRPr="00131EA2" w:rsidRDefault="006E1C6E" w:rsidP="00C95704">
      <w:pPr>
        <w:pStyle w:val="a3"/>
        <w:ind w:leftChars="170" w:left="357"/>
        <w:rPr>
          <w:szCs w:val="21"/>
        </w:rPr>
      </w:pPr>
      <w:r w:rsidRPr="00131EA2">
        <w:rPr>
          <w:rFonts w:hint="eastAsia"/>
          <w:szCs w:val="21"/>
        </w:rPr>
        <w:t>随着网络技术的发展，网络正不断深入我们每个人的生活。网络社交更是亿万网民网络生活中最不可或缺的一部分之一。而现今各种网络社交的方式中，即时通讯又是其中最重要、应用最广泛的一种方式。</w:t>
      </w:r>
    </w:p>
    <w:p w:rsidR="006E1C6E" w:rsidRPr="00131EA2" w:rsidRDefault="006E1C6E" w:rsidP="00C95704">
      <w:pPr>
        <w:pStyle w:val="a3"/>
        <w:ind w:leftChars="170" w:left="357" w:firstLineChars="0" w:firstLine="480"/>
        <w:rPr>
          <w:szCs w:val="21"/>
        </w:rPr>
      </w:pPr>
      <w:r w:rsidRPr="00131EA2">
        <w:rPr>
          <w:rFonts w:hint="eastAsia"/>
          <w:szCs w:val="21"/>
        </w:rPr>
        <w:t>众所周知，腾讯</w:t>
      </w:r>
      <w:r w:rsidRPr="00131EA2">
        <w:rPr>
          <w:rFonts w:hint="eastAsia"/>
          <w:szCs w:val="21"/>
        </w:rPr>
        <w:t>QQ</w:t>
      </w:r>
      <w:r w:rsidRPr="00131EA2">
        <w:rPr>
          <w:rFonts w:hint="eastAsia"/>
          <w:szCs w:val="21"/>
        </w:rPr>
        <w:t>和微软的</w:t>
      </w:r>
      <w:r w:rsidRPr="00131EA2">
        <w:rPr>
          <w:rFonts w:hint="eastAsia"/>
          <w:szCs w:val="21"/>
        </w:rPr>
        <w:t>MSN</w:t>
      </w:r>
      <w:r w:rsidRPr="00131EA2">
        <w:rPr>
          <w:rFonts w:hint="eastAsia"/>
          <w:szCs w:val="21"/>
        </w:rPr>
        <w:t>是现在市场上即时通讯产品的两大巨头，并且已经占据了市场多年，积累起了庞大的用户群。本项目目的在于通过模仿这两个成熟并且优秀的产品，设计出一个可以实现即时通讯功能的产品作为一次练习，通过这个产品的设计和实现了解</w:t>
      </w:r>
      <w:r w:rsidRPr="00131EA2">
        <w:rPr>
          <w:rFonts w:hint="eastAsia"/>
          <w:szCs w:val="21"/>
        </w:rPr>
        <w:t>IT</w:t>
      </w:r>
      <w:r w:rsidRPr="00131EA2">
        <w:rPr>
          <w:rFonts w:hint="eastAsia"/>
          <w:szCs w:val="21"/>
        </w:rPr>
        <w:t>项目管理的过程，以及熟悉互联网编程的基础。</w:t>
      </w:r>
    </w:p>
    <w:p w:rsidR="006E1C6E" w:rsidRPr="00131EA2" w:rsidRDefault="006E1C6E" w:rsidP="006E1C6E">
      <w:pPr>
        <w:pStyle w:val="a3"/>
        <w:ind w:left="567" w:firstLineChars="0" w:firstLine="480"/>
        <w:rPr>
          <w:sz w:val="24"/>
          <w:szCs w:val="24"/>
        </w:rPr>
      </w:pPr>
    </w:p>
    <w:p w:rsidR="007119FF" w:rsidRPr="00131EA2" w:rsidRDefault="006E1C6E" w:rsidP="00245BAD">
      <w:pPr>
        <w:pStyle w:val="2"/>
        <w:numPr>
          <w:ilvl w:val="1"/>
          <w:numId w:val="2"/>
        </w:numPr>
      </w:pPr>
      <w:bookmarkStart w:id="2" w:name="_Toc369468750"/>
      <w:r w:rsidRPr="00131EA2">
        <w:rPr>
          <w:rFonts w:hint="eastAsia"/>
        </w:rPr>
        <w:t>使用范围</w:t>
      </w:r>
      <w:bookmarkEnd w:id="2"/>
    </w:p>
    <w:p w:rsidR="007119FF" w:rsidRPr="00131EA2" w:rsidRDefault="000420A9" w:rsidP="000420A9">
      <w:pPr>
        <w:pStyle w:val="3"/>
      </w:pPr>
      <w:bookmarkStart w:id="3" w:name="_Toc369468751"/>
      <w:r>
        <w:rPr>
          <w:rFonts w:hint="eastAsia"/>
        </w:rPr>
        <w:t xml:space="preserve">1.2.1. </w:t>
      </w:r>
      <w:r w:rsidR="007119FF" w:rsidRPr="00131EA2">
        <w:rPr>
          <w:rFonts w:hint="eastAsia"/>
        </w:rPr>
        <w:t>项目可交付成果</w:t>
      </w:r>
      <w:bookmarkEnd w:id="3"/>
    </w:p>
    <w:p w:rsidR="007119FF" w:rsidRPr="00131EA2" w:rsidRDefault="007119FF" w:rsidP="007119FF">
      <w:pPr>
        <w:pStyle w:val="a3"/>
        <w:ind w:left="720" w:firstLineChars="0" w:firstLine="0"/>
        <w:rPr>
          <w:szCs w:val="21"/>
        </w:rPr>
      </w:pPr>
      <w:r w:rsidRPr="00131EA2">
        <w:rPr>
          <w:rFonts w:hint="eastAsia"/>
          <w:szCs w:val="21"/>
        </w:rPr>
        <w:t>软件可执行文件及源代码，用户手册，后台数据库</w:t>
      </w:r>
      <w:r w:rsidRPr="00131EA2">
        <w:rPr>
          <w:rFonts w:hint="eastAsia"/>
          <w:szCs w:val="21"/>
        </w:rPr>
        <w:t xml:space="preserve">  </w:t>
      </w:r>
    </w:p>
    <w:p w:rsidR="007119FF" w:rsidRPr="00131EA2" w:rsidRDefault="000420A9" w:rsidP="000420A9">
      <w:pPr>
        <w:pStyle w:val="3"/>
      </w:pPr>
      <w:bookmarkStart w:id="4" w:name="_Toc369468752"/>
      <w:r>
        <w:rPr>
          <w:rFonts w:hint="eastAsia"/>
        </w:rPr>
        <w:t xml:space="preserve">1.2.2. </w:t>
      </w:r>
      <w:r w:rsidR="007119FF" w:rsidRPr="00131EA2">
        <w:rPr>
          <w:rFonts w:hint="eastAsia"/>
        </w:rPr>
        <w:t>项目阶段目标</w:t>
      </w:r>
      <w:bookmarkEnd w:id="4"/>
    </w:p>
    <w:p w:rsidR="007119FF" w:rsidRPr="00131EA2" w:rsidRDefault="007119FF" w:rsidP="007119FF">
      <w:pPr>
        <w:pStyle w:val="a3"/>
        <w:ind w:leftChars="343" w:left="2190" w:hangingChars="700" w:hanging="1470"/>
        <w:rPr>
          <w:szCs w:val="21"/>
        </w:rPr>
      </w:pPr>
      <w:r w:rsidRPr="00131EA2">
        <w:rPr>
          <w:rFonts w:hint="eastAsia"/>
          <w:szCs w:val="21"/>
        </w:rPr>
        <w:t>需求分析阶段：进行需求调查，定义软件的用户需求，撰写软件需求规格说明书；根据软件需求规格说明书，制定软件确认测试计划。</w:t>
      </w:r>
    </w:p>
    <w:p w:rsidR="007119FF" w:rsidRPr="00131EA2" w:rsidRDefault="007119FF" w:rsidP="007119FF">
      <w:pPr>
        <w:pStyle w:val="a3"/>
        <w:ind w:leftChars="143" w:left="300"/>
        <w:rPr>
          <w:szCs w:val="21"/>
        </w:rPr>
      </w:pPr>
      <w:r w:rsidRPr="00131EA2">
        <w:rPr>
          <w:rFonts w:hint="eastAsia"/>
          <w:szCs w:val="21"/>
        </w:rPr>
        <w:t>概要设计阶段：根据软件需求规格说明书，进行软件系统的总体结构设计，接口设计和数据</w:t>
      </w:r>
    </w:p>
    <w:p w:rsidR="007119FF" w:rsidRPr="00131EA2" w:rsidRDefault="007119FF" w:rsidP="007119FF">
      <w:pPr>
        <w:pStyle w:val="a3"/>
        <w:ind w:leftChars="1043" w:left="2190" w:firstLineChars="0" w:firstLine="0"/>
        <w:rPr>
          <w:szCs w:val="21"/>
        </w:rPr>
      </w:pPr>
      <w:r w:rsidRPr="00131EA2">
        <w:rPr>
          <w:rFonts w:hint="eastAsia"/>
          <w:szCs w:val="21"/>
        </w:rPr>
        <w:t>设计，撰写软件概要设计规格说明书，制定软件集成测试计划，评审软件概要设计规格说明书和软件集成测试计划。</w:t>
      </w:r>
    </w:p>
    <w:p w:rsidR="007119FF" w:rsidRPr="00131EA2" w:rsidRDefault="007119FF" w:rsidP="007119FF">
      <w:pPr>
        <w:pStyle w:val="a3"/>
        <w:ind w:leftChars="143" w:left="300"/>
        <w:rPr>
          <w:szCs w:val="21"/>
        </w:rPr>
      </w:pPr>
      <w:r w:rsidRPr="00131EA2">
        <w:rPr>
          <w:rFonts w:hint="eastAsia"/>
          <w:szCs w:val="21"/>
        </w:rPr>
        <w:t>详细设计阶段：进行软件的详细设计，撰写软件详细设计规格说明书，制定软件单元测试计划。</w:t>
      </w:r>
    </w:p>
    <w:p w:rsidR="007119FF" w:rsidRPr="00131EA2" w:rsidRDefault="007119FF" w:rsidP="007119FF">
      <w:pPr>
        <w:pStyle w:val="a3"/>
        <w:ind w:leftChars="143" w:left="300"/>
        <w:rPr>
          <w:szCs w:val="21"/>
        </w:rPr>
      </w:pPr>
      <w:r w:rsidRPr="00131EA2">
        <w:rPr>
          <w:rFonts w:hint="eastAsia"/>
          <w:szCs w:val="21"/>
        </w:rPr>
        <w:t>编码实现阶段：编写程序，实现程序的功能。</w:t>
      </w:r>
    </w:p>
    <w:p w:rsidR="007119FF" w:rsidRPr="00131EA2" w:rsidRDefault="007119FF" w:rsidP="007119FF">
      <w:pPr>
        <w:pStyle w:val="a3"/>
        <w:ind w:leftChars="143" w:left="300"/>
        <w:rPr>
          <w:szCs w:val="21"/>
        </w:rPr>
      </w:pPr>
      <w:r w:rsidRPr="00131EA2">
        <w:rPr>
          <w:rFonts w:hint="eastAsia"/>
          <w:szCs w:val="21"/>
        </w:rPr>
        <w:t>测试维护阶段：进行单元测试，集成测试以及系统的维护。</w:t>
      </w:r>
    </w:p>
    <w:p w:rsidR="007119FF" w:rsidRPr="00131EA2" w:rsidRDefault="000420A9" w:rsidP="000420A9">
      <w:pPr>
        <w:pStyle w:val="3"/>
      </w:pPr>
      <w:bookmarkStart w:id="5" w:name="_Toc369468753"/>
      <w:r>
        <w:rPr>
          <w:rFonts w:hint="eastAsia"/>
        </w:rPr>
        <w:t xml:space="preserve">1.2.3. </w:t>
      </w:r>
      <w:r w:rsidR="007119FF" w:rsidRPr="00131EA2">
        <w:rPr>
          <w:rFonts w:hint="eastAsia"/>
        </w:rPr>
        <w:t>制约因素</w:t>
      </w:r>
      <w:bookmarkEnd w:id="5"/>
    </w:p>
    <w:p w:rsidR="00CB45B3" w:rsidRPr="00131EA2" w:rsidRDefault="00CB45B3" w:rsidP="00CB45B3">
      <w:pPr>
        <w:pStyle w:val="a3"/>
        <w:ind w:left="720" w:firstLineChars="0" w:firstLine="0"/>
        <w:rPr>
          <w:szCs w:val="21"/>
        </w:rPr>
      </w:pPr>
      <w:r w:rsidRPr="00131EA2">
        <w:rPr>
          <w:rFonts w:hint="eastAsia"/>
          <w:szCs w:val="21"/>
        </w:rPr>
        <w:t>项目必须在规定时间内完成，实现聊天工具的基本功能。</w:t>
      </w:r>
    </w:p>
    <w:p w:rsidR="00CB45B3" w:rsidRPr="00131EA2" w:rsidRDefault="000420A9" w:rsidP="000420A9">
      <w:pPr>
        <w:pStyle w:val="3"/>
      </w:pPr>
      <w:bookmarkStart w:id="6" w:name="_Toc369468754"/>
      <w:r>
        <w:rPr>
          <w:rFonts w:hint="eastAsia"/>
        </w:rPr>
        <w:t xml:space="preserve">1.2.4. </w:t>
      </w:r>
      <w:r w:rsidR="00CB45B3" w:rsidRPr="00131EA2">
        <w:rPr>
          <w:rFonts w:hint="eastAsia"/>
        </w:rPr>
        <w:t>前提条件</w:t>
      </w:r>
      <w:bookmarkEnd w:id="6"/>
    </w:p>
    <w:p w:rsidR="007119FF" w:rsidRPr="00131EA2" w:rsidRDefault="007119FF" w:rsidP="00CB45B3">
      <w:pPr>
        <w:ind w:leftChars="300" w:left="630"/>
      </w:pPr>
      <w:r w:rsidRPr="00131EA2">
        <w:rPr>
          <w:rFonts w:hint="eastAsia"/>
        </w:rPr>
        <w:t>项目小组成员具备基本的开发技术，对于系统的需求定义明确，具备开发设备等。</w:t>
      </w:r>
    </w:p>
    <w:p w:rsidR="006E1C6E" w:rsidRPr="00131EA2" w:rsidRDefault="006E1C6E" w:rsidP="006E1C6E">
      <w:pPr>
        <w:rPr>
          <w:b/>
          <w:sz w:val="32"/>
          <w:szCs w:val="32"/>
        </w:rPr>
      </w:pPr>
    </w:p>
    <w:p w:rsidR="006E1C6E" w:rsidRPr="00131EA2" w:rsidRDefault="006E1C6E" w:rsidP="00245BAD">
      <w:pPr>
        <w:pStyle w:val="1"/>
        <w:numPr>
          <w:ilvl w:val="0"/>
          <w:numId w:val="1"/>
        </w:numPr>
      </w:pPr>
      <w:bookmarkStart w:id="7" w:name="_Toc369468755"/>
      <w:r w:rsidRPr="00131EA2">
        <w:rPr>
          <w:rFonts w:hint="eastAsia"/>
        </w:rPr>
        <w:lastRenderedPageBreak/>
        <w:t>系统功能需求</w:t>
      </w:r>
      <w:bookmarkEnd w:id="7"/>
    </w:p>
    <w:p w:rsidR="00D3628B" w:rsidRPr="00131EA2" w:rsidRDefault="006E1C6E" w:rsidP="00245BAD">
      <w:pPr>
        <w:pStyle w:val="2"/>
        <w:numPr>
          <w:ilvl w:val="1"/>
          <w:numId w:val="1"/>
        </w:numPr>
      </w:pPr>
      <w:bookmarkStart w:id="8" w:name="_Toc369468756"/>
      <w:r w:rsidRPr="00131EA2">
        <w:rPr>
          <w:rFonts w:hint="eastAsia"/>
        </w:rPr>
        <w:t>系统功能架构</w:t>
      </w:r>
      <w:bookmarkEnd w:id="8"/>
    </w:p>
    <w:p w:rsidR="00D3628B" w:rsidRPr="00131EA2" w:rsidRDefault="00D3628B" w:rsidP="00245BAD">
      <w:pPr>
        <w:pStyle w:val="3"/>
        <w:numPr>
          <w:ilvl w:val="2"/>
          <w:numId w:val="1"/>
        </w:numPr>
      </w:pPr>
      <w:bookmarkStart w:id="9" w:name="_Toc369468757"/>
      <w:r w:rsidRPr="00131EA2">
        <w:rPr>
          <w:rFonts w:hint="eastAsia"/>
        </w:rPr>
        <w:t>功能列表</w:t>
      </w:r>
      <w:bookmarkEnd w:id="9"/>
    </w:p>
    <w:tbl>
      <w:tblPr>
        <w:tblStyle w:val="5-3"/>
        <w:tblW w:w="9316" w:type="dxa"/>
        <w:tblInd w:w="420" w:type="dxa"/>
        <w:tblLayout w:type="fixed"/>
        <w:tblLook w:val="06A0" w:firstRow="1" w:lastRow="0" w:firstColumn="1" w:lastColumn="0" w:noHBand="1" w:noVBand="1"/>
      </w:tblPr>
      <w:tblGrid>
        <w:gridCol w:w="751"/>
        <w:gridCol w:w="1354"/>
        <w:gridCol w:w="1354"/>
        <w:gridCol w:w="875"/>
        <w:gridCol w:w="1354"/>
        <w:gridCol w:w="3628"/>
      </w:tblGrid>
      <w:tr w:rsidR="0045395B" w:rsidRPr="00131EA2" w:rsidTr="0045395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1" w:type="dxa"/>
          </w:tcPr>
          <w:p w:rsidR="0045395B" w:rsidRPr="00131EA2" w:rsidRDefault="0045395B" w:rsidP="0025246E">
            <w:pPr>
              <w:jc w:val="center"/>
              <w:rPr>
                <w:color w:val="auto"/>
              </w:rPr>
            </w:pPr>
            <w:r w:rsidRPr="00131EA2">
              <w:rPr>
                <w:color w:val="auto"/>
              </w:rPr>
              <w:t>序号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131EA2">
              <w:rPr>
                <w:color w:val="auto"/>
              </w:rPr>
              <w:t>模块名称</w:t>
            </w:r>
          </w:p>
        </w:tc>
        <w:tc>
          <w:tcPr>
            <w:tcW w:w="875" w:type="dxa"/>
          </w:tcPr>
          <w:p w:rsidR="0045395B" w:rsidRPr="00131EA2" w:rsidRDefault="0045395B" w:rsidP="0025246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131EA2">
              <w:rPr>
                <w:color w:val="auto"/>
              </w:rPr>
              <w:t>优先级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131EA2">
              <w:rPr>
                <w:color w:val="auto"/>
              </w:rPr>
              <w:t>功能名称</w:t>
            </w:r>
          </w:p>
        </w:tc>
        <w:tc>
          <w:tcPr>
            <w:tcW w:w="3628" w:type="dxa"/>
          </w:tcPr>
          <w:p w:rsidR="0045395B" w:rsidRPr="00131EA2" w:rsidRDefault="0045395B" w:rsidP="0025246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</w:rPr>
            </w:pPr>
            <w:r w:rsidRPr="00131EA2">
              <w:rPr>
                <w:color w:val="auto"/>
              </w:rPr>
              <w:t>简要描述</w:t>
            </w:r>
          </w:p>
        </w:tc>
      </w:tr>
      <w:tr w:rsidR="0045395B" w:rsidRPr="00131EA2" w:rsidTr="0045395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1" w:type="dxa"/>
          </w:tcPr>
          <w:p w:rsidR="0045395B" w:rsidRPr="00131EA2" w:rsidRDefault="0045395B" w:rsidP="0025246E">
            <w:pPr>
              <w:jc w:val="center"/>
              <w:rPr>
                <w:color w:val="auto"/>
              </w:rPr>
            </w:pPr>
            <w:r w:rsidRPr="00131EA2">
              <w:rPr>
                <w:color w:val="auto"/>
              </w:rPr>
              <w:t>1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4" w:type="dxa"/>
            <w:vMerge w:val="restart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注册登录</w:t>
            </w:r>
          </w:p>
        </w:tc>
        <w:tc>
          <w:tcPr>
            <w:tcW w:w="875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1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注册</w:t>
            </w:r>
          </w:p>
        </w:tc>
        <w:tc>
          <w:tcPr>
            <w:tcW w:w="3628" w:type="dxa"/>
          </w:tcPr>
          <w:p w:rsidR="0045395B" w:rsidRPr="00131EA2" w:rsidRDefault="0045395B" w:rsidP="0025246E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游客通过录入个人信息注册并获得账户</w:t>
            </w:r>
          </w:p>
        </w:tc>
      </w:tr>
      <w:tr w:rsidR="0045395B" w:rsidRPr="00131EA2" w:rsidTr="0045395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1" w:type="dxa"/>
          </w:tcPr>
          <w:p w:rsidR="0045395B" w:rsidRPr="00131EA2" w:rsidRDefault="0045395B" w:rsidP="0025246E">
            <w:pPr>
              <w:jc w:val="center"/>
              <w:rPr>
                <w:color w:val="auto"/>
              </w:rPr>
            </w:pPr>
            <w:r w:rsidRPr="00131EA2">
              <w:rPr>
                <w:color w:val="auto"/>
              </w:rPr>
              <w:t>2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4" w:type="dxa"/>
            <w:vMerge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75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1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登陆</w:t>
            </w:r>
          </w:p>
        </w:tc>
        <w:tc>
          <w:tcPr>
            <w:tcW w:w="3628" w:type="dxa"/>
          </w:tcPr>
          <w:p w:rsidR="0045395B" w:rsidRPr="00131EA2" w:rsidRDefault="0045395B" w:rsidP="0025246E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用户通过账户和密码登陆系统</w:t>
            </w:r>
          </w:p>
        </w:tc>
      </w:tr>
      <w:tr w:rsidR="0045395B" w:rsidRPr="00131EA2" w:rsidTr="0045395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1" w:type="dxa"/>
          </w:tcPr>
          <w:p w:rsidR="0045395B" w:rsidRPr="00131EA2" w:rsidRDefault="0045395B" w:rsidP="0025246E">
            <w:pPr>
              <w:jc w:val="center"/>
              <w:rPr>
                <w:color w:val="auto"/>
              </w:rPr>
            </w:pPr>
            <w:r w:rsidRPr="00131EA2">
              <w:rPr>
                <w:rFonts w:hint="eastAsia"/>
                <w:color w:val="auto"/>
              </w:rPr>
              <w:t>3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4" w:type="dxa"/>
            <w:vMerge w:val="restart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用户安全</w:t>
            </w:r>
          </w:p>
        </w:tc>
        <w:tc>
          <w:tcPr>
            <w:tcW w:w="875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1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修改密码</w:t>
            </w:r>
          </w:p>
        </w:tc>
        <w:tc>
          <w:tcPr>
            <w:tcW w:w="3628" w:type="dxa"/>
          </w:tcPr>
          <w:p w:rsidR="0045395B" w:rsidRPr="00131EA2" w:rsidRDefault="0045395B" w:rsidP="0025246E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用户登陆后修改登录密码</w:t>
            </w:r>
          </w:p>
        </w:tc>
      </w:tr>
      <w:tr w:rsidR="0045395B" w:rsidRPr="00131EA2" w:rsidTr="0045395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1" w:type="dxa"/>
          </w:tcPr>
          <w:p w:rsidR="0045395B" w:rsidRPr="00131EA2" w:rsidRDefault="0045395B" w:rsidP="0025246E">
            <w:pPr>
              <w:jc w:val="center"/>
              <w:rPr>
                <w:color w:val="auto"/>
              </w:rPr>
            </w:pPr>
            <w:r w:rsidRPr="00131EA2">
              <w:rPr>
                <w:rFonts w:hint="eastAsia"/>
                <w:color w:val="auto"/>
              </w:rPr>
              <w:t>4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4" w:type="dxa"/>
            <w:vMerge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75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2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找回密码</w:t>
            </w:r>
          </w:p>
        </w:tc>
        <w:tc>
          <w:tcPr>
            <w:tcW w:w="3628" w:type="dxa"/>
          </w:tcPr>
          <w:p w:rsidR="0045395B" w:rsidRPr="00131EA2" w:rsidRDefault="0045395B" w:rsidP="0025246E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用户忘记密码后通过密保问题等方式找回密码</w:t>
            </w:r>
          </w:p>
        </w:tc>
      </w:tr>
      <w:tr w:rsidR="0045395B" w:rsidRPr="00131EA2" w:rsidTr="0045395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1" w:type="dxa"/>
          </w:tcPr>
          <w:p w:rsidR="0045395B" w:rsidRPr="00131EA2" w:rsidRDefault="0045395B" w:rsidP="0025246E">
            <w:pPr>
              <w:jc w:val="center"/>
              <w:rPr>
                <w:color w:val="auto"/>
              </w:rPr>
            </w:pPr>
            <w:r w:rsidRPr="00131EA2">
              <w:rPr>
                <w:rFonts w:hint="eastAsia"/>
                <w:color w:val="auto"/>
              </w:rPr>
              <w:t>5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4" w:type="dxa"/>
            <w:vMerge w:val="restart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即时通讯</w:t>
            </w:r>
          </w:p>
        </w:tc>
        <w:tc>
          <w:tcPr>
            <w:tcW w:w="875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1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文字通讯</w:t>
            </w:r>
          </w:p>
        </w:tc>
        <w:tc>
          <w:tcPr>
            <w:tcW w:w="3628" w:type="dxa"/>
          </w:tcPr>
          <w:p w:rsidR="0045395B" w:rsidRPr="00131EA2" w:rsidRDefault="0045395B" w:rsidP="0025246E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用户可以与多用户间实现一对一的文字通讯</w:t>
            </w:r>
          </w:p>
        </w:tc>
      </w:tr>
      <w:tr w:rsidR="0045395B" w:rsidRPr="00131EA2" w:rsidTr="0045395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1" w:type="dxa"/>
          </w:tcPr>
          <w:p w:rsidR="0045395B" w:rsidRPr="00131EA2" w:rsidRDefault="0045395B" w:rsidP="0025246E">
            <w:pPr>
              <w:jc w:val="center"/>
              <w:rPr>
                <w:color w:val="auto"/>
              </w:rPr>
            </w:pPr>
            <w:r w:rsidRPr="00131EA2">
              <w:rPr>
                <w:rFonts w:hint="eastAsia"/>
                <w:color w:val="auto"/>
              </w:rPr>
              <w:t>6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4" w:type="dxa"/>
            <w:vMerge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75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1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发送表情</w:t>
            </w:r>
          </w:p>
        </w:tc>
        <w:tc>
          <w:tcPr>
            <w:tcW w:w="3628" w:type="dxa"/>
          </w:tcPr>
          <w:p w:rsidR="0045395B" w:rsidRPr="00131EA2" w:rsidRDefault="0045395B" w:rsidP="0025246E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用户可以发送系统已定义的表情</w:t>
            </w:r>
          </w:p>
        </w:tc>
      </w:tr>
      <w:tr w:rsidR="0045395B" w:rsidRPr="00131EA2" w:rsidTr="0045395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1" w:type="dxa"/>
          </w:tcPr>
          <w:p w:rsidR="0045395B" w:rsidRPr="00131EA2" w:rsidRDefault="0045395B" w:rsidP="0025246E">
            <w:pPr>
              <w:jc w:val="center"/>
              <w:rPr>
                <w:color w:val="auto"/>
              </w:rPr>
            </w:pPr>
            <w:r w:rsidRPr="00131EA2">
              <w:rPr>
                <w:rFonts w:hint="eastAsia"/>
                <w:color w:val="auto"/>
              </w:rPr>
              <w:t>7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4" w:type="dxa"/>
            <w:vMerge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75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2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发送图片</w:t>
            </w:r>
          </w:p>
        </w:tc>
        <w:tc>
          <w:tcPr>
            <w:tcW w:w="3628" w:type="dxa"/>
          </w:tcPr>
          <w:p w:rsidR="0045395B" w:rsidRPr="00131EA2" w:rsidRDefault="0045395B" w:rsidP="0025246E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用户在会话过程中可以发送图片作为表情</w:t>
            </w:r>
          </w:p>
        </w:tc>
      </w:tr>
      <w:tr w:rsidR="0045395B" w:rsidRPr="00131EA2" w:rsidTr="0045395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1" w:type="dxa"/>
          </w:tcPr>
          <w:p w:rsidR="0045395B" w:rsidRPr="00131EA2" w:rsidRDefault="0045395B" w:rsidP="0025246E">
            <w:pPr>
              <w:jc w:val="center"/>
              <w:rPr>
                <w:color w:val="auto"/>
              </w:rPr>
            </w:pPr>
            <w:r w:rsidRPr="00131EA2">
              <w:rPr>
                <w:rFonts w:hint="eastAsia"/>
                <w:color w:val="auto"/>
              </w:rPr>
              <w:t>8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4" w:type="dxa"/>
            <w:vMerge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75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2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语音输入</w:t>
            </w:r>
          </w:p>
        </w:tc>
        <w:tc>
          <w:tcPr>
            <w:tcW w:w="3628" w:type="dxa"/>
          </w:tcPr>
          <w:p w:rsidR="0045395B" w:rsidRPr="00131EA2" w:rsidRDefault="0045395B" w:rsidP="0025246E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用户可以用语音输入代替文字输入发送信息</w:t>
            </w:r>
          </w:p>
        </w:tc>
      </w:tr>
      <w:tr w:rsidR="0045395B" w:rsidRPr="00131EA2" w:rsidTr="0045395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1" w:type="dxa"/>
          </w:tcPr>
          <w:p w:rsidR="0045395B" w:rsidRPr="00131EA2" w:rsidRDefault="0045395B" w:rsidP="0025246E">
            <w:pPr>
              <w:jc w:val="center"/>
              <w:rPr>
                <w:color w:val="auto"/>
              </w:rPr>
            </w:pPr>
            <w:r w:rsidRPr="00131EA2">
              <w:rPr>
                <w:rFonts w:hint="eastAsia"/>
                <w:color w:val="auto"/>
              </w:rPr>
              <w:t>9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4" w:type="dxa"/>
            <w:vMerge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75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3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视频会话</w:t>
            </w:r>
          </w:p>
        </w:tc>
        <w:tc>
          <w:tcPr>
            <w:tcW w:w="3628" w:type="dxa"/>
          </w:tcPr>
          <w:p w:rsidR="0045395B" w:rsidRPr="00131EA2" w:rsidRDefault="0045395B" w:rsidP="0025246E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用户一对一实时视频通讯</w:t>
            </w:r>
          </w:p>
        </w:tc>
      </w:tr>
      <w:tr w:rsidR="0045395B" w:rsidRPr="00131EA2" w:rsidTr="0045395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1" w:type="dxa"/>
          </w:tcPr>
          <w:p w:rsidR="0045395B" w:rsidRPr="00131EA2" w:rsidRDefault="0045395B" w:rsidP="0025246E">
            <w:pPr>
              <w:jc w:val="center"/>
              <w:rPr>
                <w:color w:val="auto"/>
              </w:rPr>
            </w:pPr>
            <w:r w:rsidRPr="00131EA2">
              <w:rPr>
                <w:rFonts w:hint="eastAsia"/>
                <w:color w:val="auto"/>
              </w:rPr>
              <w:t>10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4" w:type="dxa"/>
            <w:vMerge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75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3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语音会话</w:t>
            </w:r>
          </w:p>
        </w:tc>
        <w:tc>
          <w:tcPr>
            <w:tcW w:w="3628" w:type="dxa"/>
          </w:tcPr>
          <w:p w:rsidR="0045395B" w:rsidRPr="00131EA2" w:rsidRDefault="0045395B" w:rsidP="0025246E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用户一对一实时语音通讯</w:t>
            </w:r>
          </w:p>
        </w:tc>
      </w:tr>
      <w:tr w:rsidR="0045395B" w:rsidRPr="00131EA2" w:rsidTr="0045395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1" w:type="dxa"/>
          </w:tcPr>
          <w:p w:rsidR="0045395B" w:rsidRPr="00131EA2" w:rsidRDefault="0045395B" w:rsidP="0025246E">
            <w:pPr>
              <w:jc w:val="center"/>
              <w:rPr>
                <w:color w:val="auto"/>
              </w:rPr>
            </w:pPr>
            <w:r w:rsidRPr="00131EA2">
              <w:rPr>
                <w:rFonts w:hint="eastAsia"/>
                <w:color w:val="auto"/>
              </w:rPr>
              <w:t>11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4" w:type="dxa"/>
            <w:vMerge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75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rPr>
                <w:rFonts w:hint="eastAsia"/>
              </w:rPr>
              <w:t>1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rPr>
                <w:rFonts w:hint="eastAsia"/>
              </w:rPr>
              <w:t>消息</w:t>
            </w:r>
            <w:r w:rsidRPr="00131EA2">
              <w:t>提醒</w:t>
            </w:r>
          </w:p>
        </w:tc>
        <w:tc>
          <w:tcPr>
            <w:tcW w:w="3628" w:type="dxa"/>
          </w:tcPr>
          <w:p w:rsidR="0045395B" w:rsidRPr="00131EA2" w:rsidRDefault="0045395B" w:rsidP="0025246E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rPr>
                <w:rFonts w:hint="eastAsia"/>
              </w:rPr>
              <w:t>用户</w:t>
            </w:r>
            <w:r w:rsidRPr="00131EA2">
              <w:t>接收到任何信息</w:t>
            </w:r>
            <w:r w:rsidRPr="00131EA2">
              <w:rPr>
                <w:rFonts w:hint="eastAsia"/>
              </w:rPr>
              <w:t>都</w:t>
            </w:r>
            <w:r w:rsidRPr="00131EA2">
              <w:t>会得到提醒</w:t>
            </w:r>
          </w:p>
        </w:tc>
      </w:tr>
      <w:tr w:rsidR="0045395B" w:rsidRPr="00131EA2" w:rsidTr="0045395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1" w:type="dxa"/>
          </w:tcPr>
          <w:p w:rsidR="0045395B" w:rsidRPr="00131EA2" w:rsidRDefault="0045395B" w:rsidP="0025246E">
            <w:pPr>
              <w:jc w:val="center"/>
              <w:rPr>
                <w:color w:val="auto"/>
              </w:rPr>
            </w:pPr>
            <w:r w:rsidRPr="00131EA2">
              <w:rPr>
                <w:rFonts w:hint="eastAsia"/>
                <w:color w:val="auto"/>
              </w:rPr>
              <w:t>12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4" w:type="dxa"/>
            <w:vMerge w:val="restart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rPr>
                <w:rFonts w:hint="eastAsia"/>
              </w:rPr>
              <w:t>聊天记录管理</w:t>
            </w:r>
          </w:p>
        </w:tc>
        <w:tc>
          <w:tcPr>
            <w:tcW w:w="875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1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查看聊天记录</w:t>
            </w:r>
          </w:p>
        </w:tc>
        <w:tc>
          <w:tcPr>
            <w:tcW w:w="3628" w:type="dxa"/>
          </w:tcPr>
          <w:p w:rsidR="0045395B" w:rsidRPr="00131EA2" w:rsidRDefault="0045395B" w:rsidP="0025246E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用户查看与某好友的聊天记录</w:t>
            </w:r>
          </w:p>
        </w:tc>
      </w:tr>
      <w:tr w:rsidR="0045395B" w:rsidRPr="00131EA2" w:rsidTr="0045395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1" w:type="dxa"/>
          </w:tcPr>
          <w:p w:rsidR="0045395B" w:rsidRPr="00131EA2" w:rsidRDefault="0045395B" w:rsidP="0025246E">
            <w:pPr>
              <w:jc w:val="center"/>
              <w:rPr>
                <w:color w:val="auto"/>
              </w:rPr>
            </w:pPr>
            <w:r w:rsidRPr="00131EA2">
              <w:rPr>
                <w:rFonts w:hint="eastAsia"/>
                <w:color w:val="auto"/>
              </w:rPr>
              <w:t>13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4" w:type="dxa"/>
            <w:vMerge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75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2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搜索聊天记录</w:t>
            </w:r>
          </w:p>
        </w:tc>
        <w:tc>
          <w:tcPr>
            <w:tcW w:w="3628" w:type="dxa"/>
          </w:tcPr>
          <w:p w:rsidR="0045395B" w:rsidRPr="00131EA2" w:rsidRDefault="0045395B" w:rsidP="0025246E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用户根据关键字</w:t>
            </w:r>
            <w:r w:rsidRPr="00131EA2">
              <w:rPr>
                <w:rFonts w:hint="eastAsia"/>
              </w:rPr>
              <w:t>搜索</w:t>
            </w:r>
            <w:r w:rsidRPr="00131EA2">
              <w:t>聊天记录</w:t>
            </w:r>
          </w:p>
        </w:tc>
      </w:tr>
      <w:tr w:rsidR="0045395B" w:rsidRPr="00131EA2" w:rsidTr="0045395B">
        <w:trPr>
          <w:trHeight w:val="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1" w:type="dxa"/>
          </w:tcPr>
          <w:p w:rsidR="0045395B" w:rsidRPr="00131EA2" w:rsidRDefault="0045395B" w:rsidP="0025246E">
            <w:pPr>
              <w:jc w:val="center"/>
              <w:rPr>
                <w:color w:val="auto"/>
              </w:rPr>
            </w:pPr>
            <w:r w:rsidRPr="00131EA2">
              <w:rPr>
                <w:rFonts w:hint="eastAsia"/>
                <w:color w:val="auto"/>
              </w:rPr>
              <w:t>14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4" w:type="dxa"/>
            <w:vMerge w:val="restart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好友管理</w:t>
            </w:r>
          </w:p>
        </w:tc>
        <w:tc>
          <w:tcPr>
            <w:tcW w:w="875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1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查找好友</w:t>
            </w:r>
          </w:p>
        </w:tc>
        <w:tc>
          <w:tcPr>
            <w:tcW w:w="3628" w:type="dxa"/>
          </w:tcPr>
          <w:p w:rsidR="0045395B" w:rsidRPr="00131EA2" w:rsidRDefault="0045395B" w:rsidP="0025246E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用户通过各种信息查找好友</w:t>
            </w:r>
          </w:p>
        </w:tc>
      </w:tr>
      <w:tr w:rsidR="0045395B" w:rsidRPr="00131EA2" w:rsidTr="0045395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1" w:type="dxa"/>
          </w:tcPr>
          <w:p w:rsidR="0045395B" w:rsidRPr="00131EA2" w:rsidRDefault="0045395B" w:rsidP="0025246E">
            <w:pPr>
              <w:jc w:val="center"/>
              <w:rPr>
                <w:color w:val="auto"/>
              </w:rPr>
            </w:pPr>
            <w:r w:rsidRPr="00131EA2">
              <w:rPr>
                <w:rFonts w:hint="eastAsia"/>
                <w:color w:val="auto"/>
              </w:rPr>
              <w:t>15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4" w:type="dxa"/>
            <w:vMerge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75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1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tabs>
                <w:tab w:val="left" w:pos="270"/>
                <w:tab w:val="center" w:pos="735"/>
              </w:tabs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ab/>
            </w:r>
            <w:r w:rsidRPr="00131EA2">
              <w:tab/>
            </w:r>
            <w:r w:rsidRPr="00131EA2">
              <w:t>添加好友</w:t>
            </w:r>
          </w:p>
        </w:tc>
        <w:tc>
          <w:tcPr>
            <w:tcW w:w="3628" w:type="dxa"/>
          </w:tcPr>
          <w:p w:rsidR="0045395B" w:rsidRPr="00131EA2" w:rsidRDefault="0045395B" w:rsidP="0025246E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用户找到好友之后发送添加请求</w:t>
            </w:r>
          </w:p>
        </w:tc>
      </w:tr>
      <w:tr w:rsidR="0045395B" w:rsidRPr="00131EA2" w:rsidTr="0045395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1" w:type="dxa"/>
          </w:tcPr>
          <w:p w:rsidR="0045395B" w:rsidRPr="00131EA2" w:rsidRDefault="0045395B" w:rsidP="0025246E">
            <w:pPr>
              <w:jc w:val="center"/>
              <w:rPr>
                <w:color w:val="auto"/>
              </w:rPr>
            </w:pPr>
            <w:r w:rsidRPr="00131EA2">
              <w:rPr>
                <w:rFonts w:hint="eastAsia"/>
                <w:color w:val="auto"/>
              </w:rPr>
              <w:t>16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4" w:type="dxa"/>
            <w:vMerge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75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1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删除好友</w:t>
            </w:r>
          </w:p>
        </w:tc>
        <w:tc>
          <w:tcPr>
            <w:tcW w:w="3628" w:type="dxa"/>
          </w:tcPr>
          <w:p w:rsidR="0045395B" w:rsidRPr="00131EA2" w:rsidRDefault="0045395B" w:rsidP="0025246E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删除已添加的好友</w:t>
            </w:r>
          </w:p>
        </w:tc>
      </w:tr>
      <w:tr w:rsidR="0045395B" w:rsidRPr="00131EA2" w:rsidTr="0045395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1" w:type="dxa"/>
          </w:tcPr>
          <w:p w:rsidR="0045395B" w:rsidRPr="00131EA2" w:rsidRDefault="0045395B" w:rsidP="0025246E">
            <w:pPr>
              <w:jc w:val="center"/>
              <w:rPr>
                <w:color w:val="auto"/>
              </w:rPr>
            </w:pPr>
            <w:r w:rsidRPr="00131EA2">
              <w:rPr>
                <w:rFonts w:hint="eastAsia"/>
                <w:color w:val="auto"/>
              </w:rPr>
              <w:t>17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4" w:type="dxa"/>
            <w:vMerge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75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2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好友备注</w:t>
            </w:r>
          </w:p>
        </w:tc>
        <w:tc>
          <w:tcPr>
            <w:tcW w:w="3628" w:type="dxa"/>
          </w:tcPr>
          <w:p w:rsidR="0045395B" w:rsidRPr="00131EA2" w:rsidRDefault="0045395B" w:rsidP="0025246E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修改好友备注名称</w:t>
            </w:r>
          </w:p>
        </w:tc>
      </w:tr>
      <w:tr w:rsidR="0045395B" w:rsidRPr="00131EA2" w:rsidTr="0045395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1" w:type="dxa"/>
          </w:tcPr>
          <w:p w:rsidR="0045395B" w:rsidRPr="00131EA2" w:rsidRDefault="0045395B" w:rsidP="0025246E">
            <w:pPr>
              <w:jc w:val="center"/>
              <w:rPr>
                <w:color w:val="auto"/>
              </w:rPr>
            </w:pPr>
            <w:r w:rsidRPr="00131EA2">
              <w:rPr>
                <w:rFonts w:hint="eastAsia"/>
                <w:color w:val="auto"/>
              </w:rPr>
              <w:t>18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4" w:type="dxa"/>
            <w:vMerge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75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1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好友分组</w:t>
            </w:r>
          </w:p>
        </w:tc>
        <w:tc>
          <w:tcPr>
            <w:tcW w:w="3628" w:type="dxa"/>
          </w:tcPr>
          <w:p w:rsidR="0045395B" w:rsidRPr="00131EA2" w:rsidRDefault="0045395B" w:rsidP="0025246E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用户对已添加好友分组</w:t>
            </w:r>
          </w:p>
        </w:tc>
      </w:tr>
      <w:tr w:rsidR="0045395B" w:rsidRPr="00131EA2" w:rsidTr="0045395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1" w:type="dxa"/>
          </w:tcPr>
          <w:p w:rsidR="0045395B" w:rsidRPr="00131EA2" w:rsidRDefault="0045395B" w:rsidP="0025246E">
            <w:pPr>
              <w:jc w:val="center"/>
              <w:rPr>
                <w:color w:val="auto"/>
              </w:rPr>
            </w:pPr>
            <w:r w:rsidRPr="00131EA2">
              <w:rPr>
                <w:rFonts w:hint="eastAsia"/>
                <w:color w:val="auto"/>
              </w:rPr>
              <w:t>19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4" w:type="dxa"/>
            <w:vMerge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75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1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增加分组</w:t>
            </w:r>
          </w:p>
        </w:tc>
        <w:tc>
          <w:tcPr>
            <w:tcW w:w="3628" w:type="dxa"/>
          </w:tcPr>
          <w:p w:rsidR="0045395B" w:rsidRPr="00131EA2" w:rsidRDefault="0045395B" w:rsidP="0025246E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增加一个新的分组</w:t>
            </w:r>
          </w:p>
        </w:tc>
      </w:tr>
      <w:tr w:rsidR="0045395B" w:rsidRPr="00131EA2" w:rsidTr="0045395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1" w:type="dxa"/>
          </w:tcPr>
          <w:p w:rsidR="0045395B" w:rsidRPr="00131EA2" w:rsidRDefault="0045395B" w:rsidP="0025246E">
            <w:pPr>
              <w:jc w:val="center"/>
              <w:rPr>
                <w:color w:val="auto"/>
              </w:rPr>
            </w:pPr>
            <w:r w:rsidRPr="00131EA2">
              <w:rPr>
                <w:rFonts w:hint="eastAsia"/>
                <w:color w:val="auto"/>
              </w:rPr>
              <w:t>20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4" w:type="dxa"/>
            <w:vMerge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75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1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删除分组</w:t>
            </w:r>
          </w:p>
        </w:tc>
        <w:tc>
          <w:tcPr>
            <w:tcW w:w="3628" w:type="dxa"/>
          </w:tcPr>
          <w:p w:rsidR="0045395B" w:rsidRPr="00131EA2" w:rsidRDefault="0045395B" w:rsidP="0025246E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删除一个已有分组</w:t>
            </w:r>
          </w:p>
        </w:tc>
      </w:tr>
      <w:tr w:rsidR="0045395B" w:rsidRPr="00131EA2" w:rsidTr="0045395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1" w:type="dxa"/>
          </w:tcPr>
          <w:p w:rsidR="0045395B" w:rsidRPr="00131EA2" w:rsidRDefault="0045395B" w:rsidP="0025246E">
            <w:pPr>
              <w:jc w:val="center"/>
              <w:rPr>
                <w:color w:val="auto"/>
              </w:rPr>
            </w:pPr>
            <w:r w:rsidRPr="00131EA2">
              <w:rPr>
                <w:rFonts w:hint="eastAsia"/>
                <w:color w:val="auto"/>
              </w:rPr>
              <w:t>21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4" w:type="dxa"/>
            <w:vMerge w:val="restart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用户资料管理</w:t>
            </w:r>
          </w:p>
        </w:tc>
        <w:tc>
          <w:tcPr>
            <w:tcW w:w="875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1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查看个人资料</w:t>
            </w:r>
          </w:p>
        </w:tc>
        <w:tc>
          <w:tcPr>
            <w:tcW w:w="3628" w:type="dxa"/>
          </w:tcPr>
          <w:p w:rsidR="0045395B" w:rsidRPr="00131EA2" w:rsidRDefault="0045395B" w:rsidP="0025246E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用户登陆后可以查看个人资料</w:t>
            </w:r>
          </w:p>
        </w:tc>
      </w:tr>
      <w:tr w:rsidR="0045395B" w:rsidRPr="00131EA2" w:rsidTr="0045395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1" w:type="dxa"/>
          </w:tcPr>
          <w:p w:rsidR="0045395B" w:rsidRPr="00131EA2" w:rsidRDefault="0045395B" w:rsidP="0025246E">
            <w:pPr>
              <w:jc w:val="center"/>
              <w:rPr>
                <w:color w:val="auto"/>
              </w:rPr>
            </w:pPr>
            <w:r w:rsidRPr="00131EA2">
              <w:rPr>
                <w:rFonts w:hint="eastAsia"/>
                <w:color w:val="auto"/>
              </w:rPr>
              <w:t>22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4" w:type="dxa"/>
            <w:vMerge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75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1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修改个人资料</w:t>
            </w:r>
          </w:p>
        </w:tc>
        <w:tc>
          <w:tcPr>
            <w:tcW w:w="3628" w:type="dxa"/>
          </w:tcPr>
          <w:p w:rsidR="0045395B" w:rsidRPr="00131EA2" w:rsidRDefault="0045395B" w:rsidP="0025246E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用户对个人资料的内容或权限进行修改</w:t>
            </w:r>
          </w:p>
        </w:tc>
      </w:tr>
      <w:tr w:rsidR="0045395B" w:rsidRPr="00131EA2" w:rsidTr="0045395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1" w:type="dxa"/>
          </w:tcPr>
          <w:p w:rsidR="0045395B" w:rsidRPr="00131EA2" w:rsidRDefault="0045395B" w:rsidP="0025246E">
            <w:pPr>
              <w:jc w:val="center"/>
              <w:rPr>
                <w:color w:val="auto"/>
              </w:rPr>
            </w:pPr>
            <w:r w:rsidRPr="00131EA2">
              <w:rPr>
                <w:rFonts w:hint="eastAsia"/>
                <w:color w:val="auto"/>
              </w:rPr>
              <w:t>23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4" w:type="dxa"/>
            <w:vMerge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75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1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查看他人资料</w:t>
            </w:r>
          </w:p>
        </w:tc>
        <w:tc>
          <w:tcPr>
            <w:tcW w:w="3628" w:type="dxa"/>
          </w:tcPr>
          <w:p w:rsidR="0045395B" w:rsidRPr="00131EA2" w:rsidRDefault="0045395B" w:rsidP="0025246E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用户可以查看他人资料</w:t>
            </w:r>
          </w:p>
        </w:tc>
      </w:tr>
      <w:tr w:rsidR="0045395B" w:rsidRPr="00131EA2" w:rsidTr="0045395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1" w:type="dxa"/>
          </w:tcPr>
          <w:p w:rsidR="0045395B" w:rsidRPr="00131EA2" w:rsidRDefault="0045395B" w:rsidP="0025246E">
            <w:pPr>
              <w:jc w:val="center"/>
              <w:rPr>
                <w:color w:val="auto"/>
              </w:rPr>
            </w:pPr>
            <w:r w:rsidRPr="00131EA2">
              <w:rPr>
                <w:rFonts w:hint="eastAsia"/>
                <w:color w:val="auto"/>
              </w:rPr>
              <w:lastRenderedPageBreak/>
              <w:t>24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4" w:type="dxa"/>
            <w:vMerge w:val="restart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rPr>
                <w:rFonts w:hint="eastAsia"/>
              </w:rPr>
              <w:t>离线</w:t>
            </w:r>
            <w:r w:rsidRPr="00131EA2">
              <w:t>消息</w:t>
            </w:r>
          </w:p>
        </w:tc>
        <w:tc>
          <w:tcPr>
            <w:tcW w:w="875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rPr>
                <w:rFonts w:hint="eastAsia"/>
              </w:rPr>
              <w:t>2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rPr>
                <w:rFonts w:hint="eastAsia"/>
              </w:rPr>
              <w:t>离线文字</w:t>
            </w:r>
            <w:r w:rsidRPr="00131EA2">
              <w:t>消息</w:t>
            </w:r>
          </w:p>
        </w:tc>
        <w:tc>
          <w:tcPr>
            <w:tcW w:w="3628" w:type="dxa"/>
          </w:tcPr>
          <w:p w:rsidR="0045395B" w:rsidRPr="00131EA2" w:rsidRDefault="0045395B" w:rsidP="0025246E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bookmarkStart w:id="10" w:name="OLE_LINK3"/>
            <w:r w:rsidRPr="00131EA2">
              <w:rPr>
                <w:rFonts w:hint="eastAsia"/>
              </w:rPr>
              <w:t>用户</w:t>
            </w:r>
            <w:r w:rsidRPr="00131EA2">
              <w:t>可对离线用户发送文字消息</w:t>
            </w:r>
            <w:bookmarkEnd w:id="10"/>
          </w:p>
        </w:tc>
      </w:tr>
      <w:tr w:rsidR="0045395B" w:rsidRPr="00131EA2" w:rsidTr="0045395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1" w:type="dxa"/>
          </w:tcPr>
          <w:p w:rsidR="0045395B" w:rsidRPr="00131EA2" w:rsidRDefault="0045395B" w:rsidP="0025246E">
            <w:pPr>
              <w:jc w:val="center"/>
              <w:rPr>
                <w:color w:val="auto"/>
              </w:rPr>
            </w:pPr>
            <w:r w:rsidRPr="00131EA2">
              <w:rPr>
                <w:rFonts w:hint="eastAsia"/>
                <w:color w:val="auto"/>
              </w:rPr>
              <w:t>25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4" w:type="dxa"/>
            <w:vMerge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75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rPr>
                <w:rFonts w:hint="eastAsia"/>
              </w:rPr>
              <w:t>3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rPr>
                <w:rFonts w:hint="eastAsia"/>
              </w:rPr>
              <w:t>离线语音</w:t>
            </w:r>
            <w:r w:rsidRPr="00131EA2">
              <w:t>消息</w:t>
            </w:r>
          </w:p>
        </w:tc>
        <w:tc>
          <w:tcPr>
            <w:tcW w:w="3628" w:type="dxa"/>
          </w:tcPr>
          <w:p w:rsidR="0045395B" w:rsidRPr="00131EA2" w:rsidRDefault="0045395B" w:rsidP="0025246E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rPr>
                <w:rFonts w:hint="eastAsia"/>
              </w:rPr>
              <w:t>用户</w:t>
            </w:r>
            <w:r w:rsidRPr="00131EA2">
              <w:t>可对离线用户发送文字消息</w:t>
            </w:r>
          </w:p>
        </w:tc>
      </w:tr>
      <w:tr w:rsidR="0045395B" w:rsidRPr="00131EA2" w:rsidTr="0045395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1" w:type="dxa"/>
          </w:tcPr>
          <w:p w:rsidR="0045395B" w:rsidRPr="00131EA2" w:rsidRDefault="0045395B" w:rsidP="0025246E">
            <w:pPr>
              <w:jc w:val="center"/>
              <w:rPr>
                <w:color w:val="auto"/>
              </w:rPr>
            </w:pPr>
            <w:r w:rsidRPr="00131EA2">
              <w:rPr>
                <w:rFonts w:hint="eastAsia"/>
                <w:color w:val="auto"/>
              </w:rPr>
              <w:t>26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4" w:type="dxa"/>
            <w:vMerge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75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rPr>
                <w:rFonts w:hint="eastAsia"/>
              </w:rPr>
              <w:t>2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rPr>
                <w:rFonts w:hint="eastAsia"/>
              </w:rPr>
              <w:t>接受</w:t>
            </w:r>
            <w:r w:rsidRPr="00131EA2">
              <w:t>离线消息</w:t>
            </w:r>
          </w:p>
        </w:tc>
        <w:tc>
          <w:tcPr>
            <w:tcW w:w="3628" w:type="dxa"/>
          </w:tcPr>
          <w:p w:rsidR="0045395B" w:rsidRPr="00131EA2" w:rsidRDefault="0045395B" w:rsidP="0025246E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rPr>
                <w:rFonts w:hint="eastAsia"/>
              </w:rPr>
              <w:t>用户</w:t>
            </w:r>
            <w:r w:rsidRPr="00131EA2">
              <w:t>登陆后</w:t>
            </w:r>
            <w:r w:rsidRPr="00131EA2">
              <w:rPr>
                <w:rFonts w:hint="eastAsia"/>
              </w:rPr>
              <w:t>接收</w:t>
            </w:r>
            <w:r w:rsidRPr="00131EA2">
              <w:t>离线消息</w:t>
            </w:r>
          </w:p>
        </w:tc>
      </w:tr>
      <w:tr w:rsidR="0045395B" w:rsidRPr="00131EA2" w:rsidTr="0045395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1" w:type="dxa"/>
          </w:tcPr>
          <w:p w:rsidR="0045395B" w:rsidRPr="00131EA2" w:rsidRDefault="0045395B" w:rsidP="0025246E">
            <w:pPr>
              <w:jc w:val="center"/>
              <w:rPr>
                <w:color w:val="auto"/>
              </w:rPr>
            </w:pPr>
            <w:r w:rsidRPr="00131EA2">
              <w:rPr>
                <w:rFonts w:hint="eastAsia"/>
                <w:color w:val="auto"/>
              </w:rPr>
              <w:t>27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文件传输</w:t>
            </w:r>
          </w:p>
        </w:tc>
        <w:tc>
          <w:tcPr>
            <w:tcW w:w="875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2</w:t>
            </w:r>
          </w:p>
        </w:tc>
        <w:tc>
          <w:tcPr>
            <w:tcW w:w="1354" w:type="dxa"/>
          </w:tcPr>
          <w:p w:rsidR="0045395B" w:rsidRPr="00131EA2" w:rsidRDefault="0045395B" w:rsidP="0025246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文件传输</w:t>
            </w:r>
          </w:p>
        </w:tc>
        <w:tc>
          <w:tcPr>
            <w:tcW w:w="3628" w:type="dxa"/>
          </w:tcPr>
          <w:p w:rsidR="0045395B" w:rsidRPr="00131EA2" w:rsidRDefault="0045395B" w:rsidP="0025246E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31EA2">
              <w:t>用户一对一进行文件传输</w:t>
            </w:r>
          </w:p>
        </w:tc>
      </w:tr>
    </w:tbl>
    <w:p w:rsidR="00D3628B" w:rsidRPr="00131EA2" w:rsidRDefault="00D3628B" w:rsidP="00D3628B">
      <w:pPr>
        <w:rPr>
          <w:b/>
          <w:sz w:val="32"/>
          <w:szCs w:val="32"/>
        </w:rPr>
      </w:pPr>
    </w:p>
    <w:p w:rsidR="00D3628B" w:rsidRPr="00131EA2" w:rsidRDefault="00D3628B" w:rsidP="00245BAD">
      <w:pPr>
        <w:pStyle w:val="3"/>
        <w:numPr>
          <w:ilvl w:val="2"/>
          <w:numId w:val="1"/>
        </w:numPr>
      </w:pPr>
      <w:bookmarkStart w:id="11" w:name="_Toc369468758"/>
      <w:r w:rsidRPr="00131EA2">
        <w:rPr>
          <w:rFonts w:hint="eastAsia"/>
        </w:rPr>
        <w:t>条形图</w:t>
      </w:r>
      <w:bookmarkEnd w:id="11"/>
    </w:p>
    <w:p w:rsidR="00D3628B" w:rsidRPr="00131EA2" w:rsidRDefault="00D3628B" w:rsidP="00C95704">
      <w:pPr>
        <w:pStyle w:val="a3"/>
        <w:ind w:leftChars="243" w:left="510" w:firstLineChars="0" w:firstLine="0"/>
        <w:rPr>
          <w:b/>
          <w:sz w:val="32"/>
          <w:szCs w:val="32"/>
        </w:rPr>
      </w:pPr>
      <w:r w:rsidRPr="00131EA2">
        <w:rPr>
          <w:rFonts w:hint="eastAsia"/>
          <w:b/>
          <w:noProof/>
          <w:sz w:val="32"/>
          <w:szCs w:val="32"/>
        </w:rPr>
        <w:drawing>
          <wp:inline distT="0" distB="0" distL="0" distR="0" wp14:anchorId="15043A21" wp14:editId="5E36B07F">
            <wp:extent cx="5724525" cy="1774699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系统功能架构图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46966" cy="1781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628B" w:rsidRDefault="00D3628B" w:rsidP="00245BAD">
      <w:pPr>
        <w:pStyle w:val="3"/>
        <w:numPr>
          <w:ilvl w:val="2"/>
          <w:numId w:val="1"/>
        </w:numPr>
      </w:pPr>
      <w:bookmarkStart w:id="12" w:name="_Toc369468759"/>
      <w:r w:rsidRPr="00131EA2">
        <w:rPr>
          <w:rFonts w:hint="eastAsia"/>
        </w:rPr>
        <w:t>总用例图</w:t>
      </w:r>
      <w:bookmarkEnd w:id="12"/>
    </w:p>
    <w:p w:rsidR="00333C41" w:rsidRPr="00333C41" w:rsidRDefault="0064675E" w:rsidP="00333C41">
      <w:pPr>
        <w:ind w:leftChars="300" w:left="630"/>
      </w:pPr>
      <w:r>
        <w:rPr>
          <w:rFonts w:hint="eastAsia"/>
          <w:noProof/>
        </w:rPr>
        <w:drawing>
          <wp:inline distT="0" distB="0" distL="0" distR="0" wp14:anchorId="7D9FCC45" wp14:editId="766C61BC">
            <wp:extent cx="3483926" cy="2725947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绘图1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91251" cy="27316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1C6E" w:rsidRDefault="006E1C6E" w:rsidP="00245BAD">
      <w:pPr>
        <w:pStyle w:val="2"/>
        <w:numPr>
          <w:ilvl w:val="1"/>
          <w:numId w:val="1"/>
        </w:numPr>
      </w:pPr>
      <w:bookmarkStart w:id="13" w:name="_Toc369468760"/>
      <w:r w:rsidRPr="0045395B">
        <w:rPr>
          <w:rFonts w:hint="eastAsia"/>
        </w:rPr>
        <w:lastRenderedPageBreak/>
        <w:t>用例建模</w:t>
      </w:r>
      <w:bookmarkEnd w:id="13"/>
    </w:p>
    <w:p w:rsidR="00333C41" w:rsidRPr="00333C41" w:rsidRDefault="00333C41" w:rsidP="00245BAD">
      <w:pPr>
        <w:pStyle w:val="a3"/>
        <w:keepNext/>
        <w:keepLines/>
        <w:numPr>
          <w:ilvl w:val="1"/>
          <w:numId w:val="1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14" w:name="_Toc368841864"/>
      <w:bookmarkStart w:id="15" w:name="_Toc368850170"/>
      <w:bookmarkStart w:id="16" w:name="_Toc369187508"/>
      <w:bookmarkStart w:id="17" w:name="_Toc369468761"/>
      <w:bookmarkEnd w:id="14"/>
      <w:bookmarkEnd w:id="15"/>
      <w:bookmarkEnd w:id="16"/>
      <w:bookmarkEnd w:id="17"/>
    </w:p>
    <w:p w:rsidR="00BD0BCA" w:rsidRDefault="00165C70" w:rsidP="00165C70">
      <w:pPr>
        <w:pStyle w:val="3"/>
      </w:pPr>
      <w:bookmarkStart w:id="18" w:name="_Toc369468762"/>
      <w:r>
        <w:rPr>
          <w:rFonts w:hint="eastAsia"/>
        </w:rPr>
        <w:t xml:space="preserve">2.2.1. </w:t>
      </w:r>
      <w:r w:rsidR="00BD0BCA">
        <w:rPr>
          <w:rFonts w:hint="eastAsia"/>
        </w:rPr>
        <w:t>注册登录</w:t>
      </w:r>
      <w:bookmarkEnd w:id="18"/>
    </w:p>
    <w:p w:rsidR="00BD0BCA" w:rsidRDefault="00165C70" w:rsidP="00165C70">
      <w:pPr>
        <w:pStyle w:val="4"/>
      </w:pPr>
      <w:r>
        <w:rPr>
          <w:rFonts w:hint="eastAsia"/>
        </w:rPr>
        <w:t xml:space="preserve">2.2.1.1. </w:t>
      </w:r>
      <w:r w:rsidR="00BD0BCA">
        <w:rPr>
          <w:rFonts w:hint="eastAsia"/>
        </w:rPr>
        <w:t>用例图</w:t>
      </w:r>
    </w:p>
    <w:p w:rsidR="00BD0BCA" w:rsidRPr="00871735" w:rsidRDefault="00BD0BCA" w:rsidP="00BD0BCA">
      <w:r>
        <w:rPr>
          <w:noProof/>
        </w:rPr>
        <w:drawing>
          <wp:inline distT="0" distB="0" distL="0" distR="0" wp14:anchorId="77A9E2C1" wp14:editId="4B6CF468">
            <wp:extent cx="4610100" cy="417195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610100" cy="417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0BCA" w:rsidRPr="003E28B1" w:rsidRDefault="00165C70" w:rsidP="00165C70">
      <w:pPr>
        <w:pStyle w:val="4"/>
      </w:pPr>
      <w:r>
        <w:rPr>
          <w:rFonts w:hint="eastAsia"/>
        </w:rPr>
        <w:t xml:space="preserve">2.2.1.2. </w:t>
      </w:r>
      <w:r w:rsidR="00BD0BCA">
        <w:rPr>
          <w:rFonts w:hint="eastAsia"/>
        </w:rPr>
        <w:t>用例说明</w:t>
      </w:r>
    </w:p>
    <w:p w:rsidR="00BD0BCA" w:rsidRPr="00682A92" w:rsidRDefault="00165C70" w:rsidP="00165C70">
      <w:pPr>
        <w:pStyle w:val="4"/>
      </w:pPr>
      <w:r>
        <w:rPr>
          <w:rFonts w:hint="eastAsia"/>
        </w:rPr>
        <w:t xml:space="preserve">2.2.1.2.1. </w:t>
      </w:r>
      <w:r w:rsidR="00BD0BCA">
        <w:rPr>
          <w:rFonts w:hint="eastAsia"/>
        </w:rPr>
        <w:t>用户注册</w:t>
      </w:r>
    </w:p>
    <w:tbl>
      <w:tblPr>
        <w:tblStyle w:val="4-3"/>
        <w:tblW w:w="0" w:type="auto"/>
        <w:tblLook w:val="04A0" w:firstRow="1" w:lastRow="0" w:firstColumn="1" w:lastColumn="0" w:noHBand="0" w:noVBand="1"/>
      </w:tblPr>
      <w:tblGrid>
        <w:gridCol w:w="988"/>
        <w:gridCol w:w="1417"/>
        <w:gridCol w:w="7331"/>
      </w:tblGrid>
      <w:tr w:rsidR="00BD0BCA" w:rsidTr="0012733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BD0BCA" w:rsidRDefault="00BD0BCA" w:rsidP="00127335">
            <w:pPr>
              <w:jc w:val="center"/>
            </w:pPr>
            <w:r>
              <w:rPr>
                <w:rFonts w:hint="eastAsia"/>
              </w:rPr>
              <w:t>用例简要描述</w:t>
            </w:r>
          </w:p>
        </w:tc>
        <w:tc>
          <w:tcPr>
            <w:tcW w:w="7331" w:type="dxa"/>
          </w:tcPr>
          <w:p w:rsidR="00BD0BCA" w:rsidRDefault="00BD0BCA" w:rsidP="001273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682A92">
              <w:rPr>
                <w:rFonts w:hint="eastAsia"/>
              </w:rPr>
              <w:t>用户输入个人信息和密码等信息申请账号，成功后系统会分配一个账号。</w:t>
            </w:r>
          </w:p>
        </w:tc>
      </w:tr>
      <w:tr w:rsidR="00BD0BCA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BD0BCA" w:rsidRDefault="00BD0BCA" w:rsidP="00127335">
            <w:pPr>
              <w:jc w:val="center"/>
            </w:pPr>
            <w:r>
              <w:rPr>
                <w:rFonts w:hint="eastAsia"/>
              </w:rPr>
              <w:t>用例角色</w:t>
            </w:r>
          </w:p>
        </w:tc>
        <w:tc>
          <w:tcPr>
            <w:tcW w:w="7331" w:type="dxa"/>
          </w:tcPr>
          <w:p w:rsidR="00BD0BCA" w:rsidRDefault="00BD0BCA" w:rsidP="00127335">
            <w:pPr>
              <w:tabs>
                <w:tab w:val="left" w:pos="1005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用户</w:t>
            </w:r>
          </w:p>
        </w:tc>
      </w:tr>
      <w:tr w:rsidR="00BD0BCA" w:rsidTr="001273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BD0BCA" w:rsidRDefault="00BD0BCA" w:rsidP="00127335">
            <w:pPr>
              <w:jc w:val="center"/>
            </w:pPr>
            <w:r>
              <w:rPr>
                <w:rFonts w:hint="eastAsia"/>
              </w:rPr>
              <w:t>用例相关人</w:t>
            </w:r>
          </w:p>
        </w:tc>
        <w:tc>
          <w:tcPr>
            <w:tcW w:w="7331" w:type="dxa"/>
          </w:tcPr>
          <w:p w:rsidR="00BD0BCA" w:rsidRDefault="006E7B13" w:rsidP="001273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林宇航</w:t>
            </w:r>
          </w:p>
        </w:tc>
      </w:tr>
      <w:tr w:rsidR="00BD0BCA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BD0BCA" w:rsidRDefault="00BD0BCA" w:rsidP="00127335">
            <w:pPr>
              <w:jc w:val="center"/>
            </w:pPr>
            <w:r>
              <w:rPr>
                <w:rFonts w:hint="eastAsia"/>
              </w:rPr>
              <w:t>条件</w:t>
            </w:r>
          </w:p>
        </w:tc>
        <w:tc>
          <w:tcPr>
            <w:tcW w:w="1417" w:type="dxa"/>
          </w:tcPr>
          <w:p w:rsidR="00BD0BCA" w:rsidRDefault="00BD0BCA" w:rsidP="0012733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331" w:type="dxa"/>
          </w:tcPr>
          <w:p w:rsidR="00BD0BCA" w:rsidRDefault="00BD0BCA" w:rsidP="001273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用户打开注册页面</w:t>
            </w:r>
          </w:p>
        </w:tc>
      </w:tr>
      <w:tr w:rsidR="00BD0BCA" w:rsidTr="001273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BD0BCA" w:rsidRDefault="00BD0BCA" w:rsidP="00127335">
            <w:pPr>
              <w:jc w:val="center"/>
            </w:pPr>
          </w:p>
        </w:tc>
        <w:tc>
          <w:tcPr>
            <w:tcW w:w="1417" w:type="dxa"/>
          </w:tcPr>
          <w:p w:rsidR="00BD0BCA" w:rsidRDefault="00BD0BCA" w:rsidP="0012733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触发条件</w:t>
            </w:r>
          </w:p>
        </w:tc>
        <w:tc>
          <w:tcPr>
            <w:tcW w:w="7331" w:type="dxa"/>
          </w:tcPr>
          <w:p w:rsidR="00BD0BCA" w:rsidRDefault="00BD0BCA" w:rsidP="001273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用户正确填写相关信息，点击确认按钮</w:t>
            </w:r>
          </w:p>
        </w:tc>
      </w:tr>
      <w:tr w:rsidR="00BD0BCA" w:rsidRPr="003E28B1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BD0BCA" w:rsidRDefault="00BD0BCA" w:rsidP="00127335">
            <w:pPr>
              <w:jc w:val="center"/>
            </w:pPr>
            <w:r>
              <w:rPr>
                <w:rFonts w:hint="eastAsia"/>
              </w:rPr>
              <w:t>事件流</w:t>
            </w:r>
          </w:p>
        </w:tc>
        <w:tc>
          <w:tcPr>
            <w:tcW w:w="1417" w:type="dxa"/>
          </w:tcPr>
          <w:p w:rsidR="00BD0BCA" w:rsidRDefault="00BD0BCA" w:rsidP="0012733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331" w:type="dxa"/>
          </w:tcPr>
          <w:p w:rsidR="00BD0BCA" w:rsidRDefault="00BD0BCA" w:rsidP="00245BAD">
            <w:pPr>
              <w:pStyle w:val="a3"/>
              <w:numPr>
                <w:ilvl w:val="0"/>
                <w:numId w:val="42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用户进入系统注册页面</w:t>
            </w:r>
          </w:p>
          <w:p w:rsidR="00BD0BCA" w:rsidRDefault="00BD0BCA" w:rsidP="00245BAD">
            <w:pPr>
              <w:pStyle w:val="a3"/>
              <w:numPr>
                <w:ilvl w:val="0"/>
                <w:numId w:val="42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用户填写密码和邮箱等信息</w:t>
            </w:r>
          </w:p>
          <w:p w:rsidR="00BD0BCA" w:rsidRDefault="00BD0BCA" w:rsidP="00245BAD">
            <w:pPr>
              <w:pStyle w:val="a3"/>
              <w:numPr>
                <w:ilvl w:val="0"/>
                <w:numId w:val="42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lastRenderedPageBreak/>
              <w:t>信息无误提交，</w:t>
            </w:r>
            <w:r w:rsidR="00690AB3">
              <w:rPr>
                <w:rFonts w:hint="eastAsia"/>
              </w:rPr>
              <w:t>系统</w:t>
            </w:r>
            <w:r>
              <w:t>进行自动验证</w:t>
            </w:r>
          </w:p>
          <w:p w:rsidR="00BD0BCA" w:rsidRDefault="00BD0BCA" w:rsidP="00245BAD">
            <w:pPr>
              <w:pStyle w:val="a3"/>
              <w:numPr>
                <w:ilvl w:val="0"/>
                <w:numId w:val="42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注册成功成为合法用户，获得一个系统自动分配的账号</w:t>
            </w:r>
          </w:p>
          <w:p w:rsidR="00BD0BCA" w:rsidRDefault="00BD0BCA" w:rsidP="00245BAD">
            <w:pPr>
              <w:pStyle w:val="a3"/>
              <w:numPr>
                <w:ilvl w:val="0"/>
                <w:numId w:val="42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注册失败系统执行备选流</w:t>
            </w:r>
            <w:r>
              <w:t>1</w:t>
            </w:r>
          </w:p>
        </w:tc>
      </w:tr>
      <w:tr w:rsidR="00BD0BCA" w:rsidTr="001273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BD0BCA" w:rsidRDefault="00BD0BCA" w:rsidP="00127335">
            <w:pPr>
              <w:jc w:val="center"/>
            </w:pPr>
          </w:p>
        </w:tc>
        <w:tc>
          <w:tcPr>
            <w:tcW w:w="1417" w:type="dxa"/>
          </w:tcPr>
          <w:p w:rsidR="00BD0BCA" w:rsidRDefault="00BD0BCA" w:rsidP="0012733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事件流</w:t>
            </w:r>
          </w:p>
        </w:tc>
        <w:tc>
          <w:tcPr>
            <w:tcW w:w="7331" w:type="dxa"/>
          </w:tcPr>
          <w:p w:rsidR="00BD0BCA" w:rsidRDefault="00BD0BCA" w:rsidP="001273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备选流</w:t>
            </w:r>
            <w:r>
              <w:t>1</w:t>
            </w:r>
            <w:r>
              <w:t>：</w:t>
            </w:r>
          </w:p>
          <w:p w:rsidR="00BD0BCA" w:rsidRDefault="00BD0BCA" w:rsidP="00245BAD">
            <w:pPr>
              <w:pStyle w:val="a3"/>
              <w:numPr>
                <w:ilvl w:val="0"/>
                <w:numId w:val="43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系统弹出“注册失败，请重新注册”</w:t>
            </w:r>
          </w:p>
          <w:p w:rsidR="00BD0BCA" w:rsidRDefault="00BD0BCA" w:rsidP="00245BAD">
            <w:pPr>
              <w:pStyle w:val="a3"/>
              <w:numPr>
                <w:ilvl w:val="0"/>
                <w:numId w:val="43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用户重新进入注册页面进行注册</w:t>
            </w:r>
          </w:p>
        </w:tc>
      </w:tr>
      <w:tr w:rsidR="00BD0BCA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BD0BCA" w:rsidRDefault="00BD0BCA" w:rsidP="00127335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31" w:type="dxa"/>
          </w:tcPr>
          <w:p w:rsidR="00BD0BCA" w:rsidRDefault="00BD0BCA" w:rsidP="001273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注册成功，数据库更新</w:t>
            </w:r>
          </w:p>
        </w:tc>
      </w:tr>
      <w:tr w:rsidR="00BD0BCA" w:rsidTr="001273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BD0BCA" w:rsidRDefault="00BD0BCA" w:rsidP="00127335">
            <w:pPr>
              <w:jc w:val="center"/>
            </w:pPr>
            <w:r>
              <w:rPr>
                <w:rFonts w:hint="eastAsia"/>
              </w:rPr>
              <w:t>非功能性需求</w:t>
            </w:r>
          </w:p>
        </w:tc>
        <w:tc>
          <w:tcPr>
            <w:tcW w:w="7331" w:type="dxa"/>
          </w:tcPr>
          <w:p w:rsidR="00BD0BCA" w:rsidRDefault="00BD0BCA" w:rsidP="001273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无</w:t>
            </w:r>
          </w:p>
        </w:tc>
      </w:tr>
    </w:tbl>
    <w:p w:rsidR="00BD0BCA" w:rsidRDefault="00165C70" w:rsidP="00165C70">
      <w:pPr>
        <w:pStyle w:val="4"/>
      </w:pPr>
      <w:r>
        <w:rPr>
          <w:rFonts w:hint="eastAsia"/>
        </w:rPr>
        <w:t xml:space="preserve">2.2.1.2.2. </w:t>
      </w:r>
      <w:r w:rsidR="00BD0BCA">
        <w:rPr>
          <w:rFonts w:hint="eastAsia"/>
        </w:rPr>
        <w:t>用户登录</w:t>
      </w:r>
    </w:p>
    <w:tbl>
      <w:tblPr>
        <w:tblStyle w:val="4-3"/>
        <w:tblW w:w="0" w:type="auto"/>
        <w:tblLook w:val="04A0" w:firstRow="1" w:lastRow="0" w:firstColumn="1" w:lastColumn="0" w:noHBand="0" w:noVBand="1"/>
      </w:tblPr>
      <w:tblGrid>
        <w:gridCol w:w="988"/>
        <w:gridCol w:w="1417"/>
        <w:gridCol w:w="7331"/>
      </w:tblGrid>
      <w:tr w:rsidR="00BD0BCA" w:rsidTr="0012733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BD0BCA" w:rsidRDefault="00BD0BCA" w:rsidP="00127335">
            <w:pPr>
              <w:jc w:val="center"/>
            </w:pPr>
            <w:r>
              <w:rPr>
                <w:rFonts w:hint="eastAsia"/>
              </w:rPr>
              <w:t>用例简要描述</w:t>
            </w:r>
          </w:p>
        </w:tc>
        <w:tc>
          <w:tcPr>
            <w:tcW w:w="7331" w:type="dxa"/>
          </w:tcPr>
          <w:p w:rsidR="00BD0BCA" w:rsidRDefault="00BD0BCA" w:rsidP="001273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用户通过账号以及密码验证登录系统</w:t>
            </w:r>
          </w:p>
        </w:tc>
      </w:tr>
      <w:tr w:rsidR="00BD0BCA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BD0BCA" w:rsidRDefault="00BD0BCA" w:rsidP="00127335">
            <w:pPr>
              <w:jc w:val="center"/>
            </w:pPr>
            <w:r>
              <w:rPr>
                <w:rFonts w:hint="eastAsia"/>
              </w:rPr>
              <w:t>用例角色</w:t>
            </w:r>
          </w:p>
        </w:tc>
        <w:tc>
          <w:tcPr>
            <w:tcW w:w="7331" w:type="dxa"/>
          </w:tcPr>
          <w:p w:rsidR="00BD0BCA" w:rsidRDefault="00BD0BCA" w:rsidP="001273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用户</w:t>
            </w:r>
          </w:p>
        </w:tc>
      </w:tr>
      <w:tr w:rsidR="00BD0BCA" w:rsidTr="001273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BD0BCA" w:rsidRDefault="00BD0BCA" w:rsidP="00127335">
            <w:pPr>
              <w:jc w:val="center"/>
            </w:pPr>
            <w:r>
              <w:rPr>
                <w:rFonts w:hint="eastAsia"/>
              </w:rPr>
              <w:t>用例相关人</w:t>
            </w:r>
          </w:p>
        </w:tc>
        <w:tc>
          <w:tcPr>
            <w:tcW w:w="7331" w:type="dxa"/>
          </w:tcPr>
          <w:p w:rsidR="00BD0BCA" w:rsidRDefault="006E7B13" w:rsidP="001273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林宇航</w:t>
            </w:r>
          </w:p>
        </w:tc>
      </w:tr>
      <w:tr w:rsidR="00BD0BCA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BD0BCA" w:rsidRDefault="00BD0BCA" w:rsidP="00127335">
            <w:pPr>
              <w:jc w:val="center"/>
            </w:pPr>
            <w:r>
              <w:rPr>
                <w:rFonts w:hint="eastAsia"/>
              </w:rPr>
              <w:t>条件</w:t>
            </w:r>
          </w:p>
        </w:tc>
        <w:tc>
          <w:tcPr>
            <w:tcW w:w="1417" w:type="dxa"/>
          </w:tcPr>
          <w:p w:rsidR="00BD0BCA" w:rsidRDefault="00BD0BCA" w:rsidP="0012733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331" w:type="dxa"/>
          </w:tcPr>
          <w:p w:rsidR="00BD0BCA" w:rsidRDefault="00BD0BCA" w:rsidP="001273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用户打开系统客户端</w:t>
            </w:r>
          </w:p>
        </w:tc>
      </w:tr>
      <w:tr w:rsidR="00BD0BCA" w:rsidTr="001273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BD0BCA" w:rsidRDefault="00BD0BCA" w:rsidP="00127335">
            <w:pPr>
              <w:jc w:val="center"/>
            </w:pPr>
          </w:p>
        </w:tc>
        <w:tc>
          <w:tcPr>
            <w:tcW w:w="1417" w:type="dxa"/>
          </w:tcPr>
          <w:p w:rsidR="00BD0BCA" w:rsidRDefault="00BD0BCA" w:rsidP="0012733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触发条件</w:t>
            </w:r>
          </w:p>
        </w:tc>
        <w:tc>
          <w:tcPr>
            <w:tcW w:w="7331" w:type="dxa"/>
          </w:tcPr>
          <w:p w:rsidR="00BD0BCA" w:rsidRDefault="00BD0BCA" w:rsidP="001273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填写账号密码，点击登陆按钮</w:t>
            </w:r>
          </w:p>
        </w:tc>
      </w:tr>
      <w:tr w:rsidR="00BD0BCA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BD0BCA" w:rsidRDefault="00BD0BCA" w:rsidP="00127335">
            <w:pPr>
              <w:jc w:val="center"/>
            </w:pPr>
            <w:r>
              <w:rPr>
                <w:rFonts w:hint="eastAsia"/>
              </w:rPr>
              <w:t>事件流</w:t>
            </w:r>
          </w:p>
        </w:tc>
        <w:tc>
          <w:tcPr>
            <w:tcW w:w="1417" w:type="dxa"/>
          </w:tcPr>
          <w:p w:rsidR="00BD0BCA" w:rsidRDefault="00BD0BCA" w:rsidP="0012733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331" w:type="dxa"/>
          </w:tcPr>
          <w:p w:rsidR="00BD0BCA" w:rsidRDefault="00BD0BCA" w:rsidP="00245BAD">
            <w:pPr>
              <w:pStyle w:val="a3"/>
              <w:numPr>
                <w:ilvl w:val="0"/>
                <w:numId w:val="44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打开系统客户端</w:t>
            </w:r>
          </w:p>
          <w:p w:rsidR="00BD0BCA" w:rsidRDefault="00BD0BCA" w:rsidP="00245BAD">
            <w:pPr>
              <w:pStyle w:val="a3"/>
              <w:numPr>
                <w:ilvl w:val="0"/>
                <w:numId w:val="44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用户填写账号和密码</w:t>
            </w:r>
          </w:p>
          <w:p w:rsidR="00BD0BCA" w:rsidRDefault="00BD0BCA" w:rsidP="00245BAD">
            <w:pPr>
              <w:pStyle w:val="a3"/>
              <w:numPr>
                <w:ilvl w:val="0"/>
                <w:numId w:val="44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系统进行验证</w:t>
            </w:r>
          </w:p>
          <w:p w:rsidR="00BD0BCA" w:rsidRPr="00DD1434" w:rsidRDefault="00BD0BCA" w:rsidP="00245BAD">
            <w:pPr>
              <w:pStyle w:val="a3"/>
              <w:numPr>
                <w:ilvl w:val="0"/>
                <w:numId w:val="44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lang w:val="zh-CN"/>
              </w:rPr>
              <w:t>系统返回验证结果</w:t>
            </w:r>
            <w:r>
              <w:rPr>
                <w:lang w:val="zh-CN"/>
              </w:rPr>
              <w:t>,</w:t>
            </w:r>
            <w:r>
              <w:rPr>
                <w:lang w:val="zh-CN"/>
              </w:rPr>
              <w:t>账号和密码正确转到用户个人界面</w:t>
            </w:r>
          </w:p>
          <w:p w:rsidR="00BD0BCA" w:rsidRDefault="00BD0BCA" w:rsidP="00245BAD">
            <w:pPr>
              <w:pStyle w:val="a3"/>
              <w:numPr>
                <w:ilvl w:val="0"/>
                <w:numId w:val="44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账号和密码错误执行备选流</w:t>
            </w:r>
            <w:r>
              <w:t>1</w:t>
            </w:r>
          </w:p>
        </w:tc>
      </w:tr>
      <w:tr w:rsidR="00BD0BCA" w:rsidTr="001273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BD0BCA" w:rsidRDefault="00BD0BCA" w:rsidP="00127335">
            <w:pPr>
              <w:jc w:val="center"/>
            </w:pPr>
          </w:p>
        </w:tc>
        <w:tc>
          <w:tcPr>
            <w:tcW w:w="1417" w:type="dxa"/>
          </w:tcPr>
          <w:p w:rsidR="00BD0BCA" w:rsidRDefault="00BD0BCA" w:rsidP="0012733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事件流</w:t>
            </w:r>
          </w:p>
        </w:tc>
        <w:tc>
          <w:tcPr>
            <w:tcW w:w="7331" w:type="dxa"/>
          </w:tcPr>
          <w:p w:rsidR="00BD0BCA" w:rsidRDefault="00BD0BCA" w:rsidP="001273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备选流</w:t>
            </w:r>
            <w:r>
              <w:t>1:</w:t>
            </w:r>
          </w:p>
          <w:p w:rsidR="00BD0BCA" w:rsidRDefault="00BD0BCA" w:rsidP="001273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弹出错误信息，回到登录页面</w:t>
            </w:r>
          </w:p>
        </w:tc>
      </w:tr>
      <w:tr w:rsidR="00BD0BCA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BD0BCA" w:rsidRDefault="00BD0BCA" w:rsidP="00127335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31" w:type="dxa"/>
          </w:tcPr>
          <w:p w:rsidR="00BD0BCA" w:rsidRDefault="00BD0BCA" w:rsidP="001273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C2FA5">
              <w:rPr>
                <w:rFonts w:hint="eastAsia"/>
              </w:rPr>
              <w:t>用户登陆后可在有效权限内对系统进行操作</w:t>
            </w:r>
          </w:p>
        </w:tc>
      </w:tr>
      <w:tr w:rsidR="00BD0BCA" w:rsidTr="001273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BD0BCA" w:rsidRDefault="00BD0BCA" w:rsidP="00127335">
            <w:pPr>
              <w:jc w:val="center"/>
            </w:pPr>
            <w:r>
              <w:rPr>
                <w:rFonts w:hint="eastAsia"/>
              </w:rPr>
              <w:t>非功能性需求</w:t>
            </w:r>
          </w:p>
        </w:tc>
        <w:tc>
          <w:tcPr>
            <w:tcW w:w="7331" w:type="dxa"/>
          </w:tcPr>
          <w:p w:rsidR="00BD0BCA" w:rsidRDefault="00BD0BCA" w:rsidP="001273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无</w:t>
            </w:r>
          </w:p>
        </w:tc>
      </w:tr>
    </w:tbl>
    <w:p w:rsidR="00BD0BCA" w:rsidRDefault="00165C70" w:rsidP="00165C70">
      <w:pPr>
        <w:pStyle w:val="4"/>
      </w:pPr>
      <w:r>
        <w:rPr>
          <w:rFonts w:hint="eastAsia"/>
        </w:rPr>
        <w:t xml:space="preserve">2.2.1.2.3. </w:t>
      </w:r>
      <w:r w:rsidR="00BD0BCA">
        <w:rPr>
          <w:rFonts w:hint="eastAsia"/>
        </w:rPr>
        <w:t>用户退出</w:t>
      </w:r>
    </w:p>
    <w:tbl>
      <w:tblPr>
        <w:tblStyle w:val="4-3"/>
        <w:tblW w:w="0" w:type="auto"/>
        <w:tblLook w:val="04A0" w:firstRow="1" w:lastRow="0" w:firstColumn="1" w:lastColumn="0" w:noHBand="0" w:noVBand="1"/>
      </w:tblPr>
      <w:tblGrid>
        <w:gridCol w:w="988"/>
        <w:gridCol w:w="1417"/>
        <w:gridCol w:w="7331"/>
      </w:tblGrid>
      <w:tr w:rsidR="00BD0BCA" w:rsidTr="0012733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BD0BCA" w:rsidRDefault="00BD0BCA" w:rsidP="00127335">
            <w:pPr>
              <w:jc w:val="center"/>
            </w:pPr>
            <w:r>
              <w:rPr>
                <w:rFonts w:hint="eastAsia"/>
              </w:rPr>
              <w:t>用例简要描述</w:t>
            </w:r>
          </w:p>
        </w:tc>
        <w:tc>
          <w:tcPr>
            <w:tcW w:w="7331" w:type="dxa"/>
          </w:tcPr>
          <w:p w:rsidR="00BD0BCA" w:rsidRDefault="00BD0BCA" w:rsidP="001273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用户退出离开系统</w:t>
            </w:r>
          </w:p>
        </w:tc>
      </w:tr>
      <w:tr w:rsidR="00BD0BCA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BD0BCA" w:rsidRDefault="00BD0BCA" w:rsidP="00127335">
            <w:pPr>
              <w:jc w:val="center"/>
            </w:pPr>
            <w:r>
              <w:rPr>
                <w:rFonts w:hint="eastAsia"/>
              </w:rPr>
              <w:t>用例角色</w:t>
            </w:r>
          </w:p>
        </w:tc>
        <w:tc>
          <w:tcPr>
            <w:tcW w:w="7331" w:type="dxa"/>
          </w:tcPr>
          <w:p w:rsidR="00BD0BCA" w:rsidRDefault="00BD0BCA" w:rsidP="001273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用户</w:t>
            </w:r>
          </w:p>
        </w:tc>
      </w:tr>
      <w:tr w:rsidR="00BD0BCA" w:rsidTr="001273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BD0BCA" w:rsidRDefault="00BD0BCA" w:rsidP="00127335">
            <w:pPr>
              <w:jc w:val="center"/>
            </w:pPr>
            <w:r>
              <w:rPr>
                <w:rFonts w:hint="eastAsia"/>
              </w:rPr>
              <w:t>用例相关人</w:t>
            </w:r>
          </w:p>
        </w:tc>
        <w:tc>
          <w:tcPr>
            <w:tcW w:w="7331" w:type="dxa"/>
          </w:tcPr>
          <w:p w:rsidR="00BD0BCA" w:rsidRDefault="006E7B13" w:rsidP="001273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林宇航</w:t>
            </w:r>
          </w:p>
        </w:tc>
      </w:tr>
      <w:tr w:rsidR="00BD0BCA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BD0BCA" w:rsidRDefault="00BD0BCA" w:rsidP="00127335">
            <w:pPr>
              <w:jc w:val="center"/>
            </w:pPr>
            <w:r>
              <w:rPr>
                <w:rFonts w:hint="eastAsia"/>
              </w:rPr>
              <w:t>条件</w:t>
            </w:r>
          </w:p>
        </w:tc>
        <w:tc>
          <w:tcPr>
            <w:tcW w:w="1417" w:type="dxa"/>
          </w:tcPr>
          <w:p w:rsidR="00BD0BCA" w:rsidRDefault="00BD0BCA" w:rsidP="0012733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331" w:type="dxa"/>
          </w:tcPr>
          <w:p w:rsidR="00BD0BCA" w:rsidRDefault="00BD0BCA" w:rsidP="001273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用户已登录</w:t>
            </w:r>
          </w:p>
        </w:tc>
      </w:tr>
      <w:tr w:rsidR="00BD0BCA" w:rsidTr="001273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BD0BCA" w:rsidRDefault="00BD0BCA" w:rsidP="00127335">
            <w:pPr>
              <w:jc w:val="center"/>
            </w:pPr>
          </w:p>
        </w:tc>
        <w:tc>
          <w:tcPr>
            <w:tcW w:w="1417" w:type="dxa"/>
          </w:tcPr>
          <w:p w:rsidR="00BD0BCA" w:rsidRDefault="00BD0BCA" w:rsidP="0012733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触发条件</w:t>
            </w:r>
          </w:p>
        </w:tc>
        <w:tc>
          <w:tcPr>
            <w:tcW w:w="7331" w:type="dxa"/>
          </w:tcPr>
          <w:p w:rsidR="00BD0BCA" w:rsidRDefault="00BD0BCA" w:rsidP="001273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用户点击退出按钮</w:t>
            </w:r>
          </w:p>
        </w:tc>
      </w:tr>
      <w:tr w:rsidR="00BD0BCA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BD0BCA" w:rsidRDefault="00BD0BCA" w:rsidP="00127335">
            <w:pPr>
              <w:jc w:val="center"/>
            </w:pPr>
            <w:r>
              <w:rPr>
                <w:rFonts w:hint="eastAsia"/>
              </w:rPr>
              <w:t>事件流</w:t>
            </w:r>
          </w:p>
        </w:tc>
        <w:tc>
          <w:tcPr>
            <w:tcW w:w="1417" w:type="dxa"/>
          </w:tcPr>
          <w:p w:rsidR="00BD0BCA" w:rsidRDefault="00BD0BCA" w:rsidP="0012733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331" w:type="dxa"/>
          </w:tcPr>
          <w:p w:rsidR="00BD0BCA" w:rsidRDefault="00BD0BCA" w:rsidP="00245BAD">
            <w:pPr>
              <w:pStyle w:val="a3"/>
              <w:numPr>
                <w:ilvl w:val="0"/>
                <w:numId w:val="45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点击退出按钮</w:t>
            </w:r>
          </w:p>
          <w:p w:rsidR="00BD0BCA" w:rsidRDefault="00BD0BCA" w:rsidP="00245BAD">
            <w:pPr>
              <w:pStyle w:val="a3"/>
              <w:numPr>
                <w:ilvl w:val="0"/>
                <w:numId w:val="45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系统清除登录信息并关闭客户端</w:t>
            </w:r>
          </w:p>
        </w:tc>
      </w:tr>
      <w:tr w:rsidR="00BD0BCA" w:rsidTr="001273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BD0BCA" w:rsidRDefault="00BD0BCA" w:rsidP="00127335">
            <w:pPr>
              <w:jc w:val="center"/>
            </w:pPr>
          </w:p>
        </w:tc>
        <w:tc>
          <w:tcPr>
            <w:tcW w:w="1417" w:type="dxa"/>
          </w:tcPr>
          <w:p w:rsidR="00BD0BCA" w:rsidRDefault="00BD0BCA" w:rsidP="0012733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事件流</w:t>
            </w:r>
          </w:p>
        </w:tc>
        <w:tc>
          <w:tcPr>
            <w:tcW w:w="7331" w:type="dxa"/>
          </w:tcPr>
          <w:p w:rsidR="00BD0BCA" w:rsidRDefault="00BD0BCA" w:rsidP="001273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无</w:t>
            </w:r>
          </w:p>
        </w:tc>
      </w:tr>
      <w:tr w:rsidR="00BD0BCA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BD0BCA" w:rsidRDefault="00BD0BCA" w:rsidP="00127335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31" w:type="dxa"/>
          </w:tcPr>
          <w:p w:rsidR="00BD0BCA" w:rsidRDefault="00BD0BCA" w:rsidP="001273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退出成功</w:t>
            </w:r>
          </w:p>
        </w:tc>
      </w:tr>
      <w:tr w:rsidR="00BD0BCA" w:rsidTr="001273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BD0BCA" w:rsidRDefault="00BD0BCA" w:rsidP="00127335">
            <w:pPr>
              <w:jc w:val="center"/>
            </w:pPr>
            <w:r>
              <w:rPr>
                <w:rFonts w:hint="eastAsia"/>
              </w:rPr>
              <w:t>非功能性需求</w:t>
            </w:r>
          </w:p>
        </w:tc>
        <w:tc>
          <w:tcPr>
            <w:tcW w:w="7331" w:type="dxa"/>
          </w:tcPr>
          <w:p w:rsidR="00BD0BCA" w:rsidRDefault="00BD0BCA" w:rsidP="001273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无</w:t>
            </w:r>
          </w:p>
        </w:tc>
      </w:tr>
    </w:tbl>
    <w:p w:rsidR="00BD0BCA" w:rsidRDefault="00BD0BCA" w:rsidP="00245BAD">
      <w:pPr>
        <w:pStyle w:val="4"/>
        <w:numPr>
          <w:ilvl w:val="4"/>
          <w:numId w:val="45"/>
        </w:numPr>
      </w:pPr>
      <w:r>
        <w:rPr>
          <w:rFonts w:hint="eastAsia"/>
        </w:rPr>
        <w:lastRenderedPageBreak/>
        <w:t>用户注销</w:t>
      </w:r>
    </w:p>
    <w:tbl>
      <w:tblPr>
        <w:tblStyle w:val="4-3"/>
        <w:tblW w:w="0" w:type="auto"/>
        <w:tblLook w:val="04A0" w:firstRow="1" w:lastRow="0" w:firstColumn="1" w:lastColumn="0" w:noHBand="0" w:noVBand="1"/>
      </w:tblPr>
      <w:tblGrid>
        <w:gridCol w:w="988"/>
        <w:gridCol w:w="1417"/>
        <w:gridCol w:w="7331"/>
      </w:tblGrid>
      <w:tr w:rsidR="00BD0BCA" w:rsidTr="0012733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BD0BCA" w:rsidRDefault="00BD0BCA" w:rsidP="00127335">
            <w:pPr>
              <w:jc w:val="center"/>
            </w:pPr>
            <w:r>
              <w:rPr>
                <w:rFonts w:hint="eastAsia"/>
              </w:rPr>
              <w:t>用例简要描述</w:t>
            </w:r>
          </w:p>
        </w:tc>
        <w:tc>
          <w:tcPr>
            <w:tcW w:w="7331" w:type="dxa"/>
          </w:tcPr>
          <w:p w:rsidR="00BD0BCA" w:rsidRDefault="00BD0BCA" w:rsidP="001273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用户注销离开</w:t>
            </w:r>
          </w:p>
        </w:tc>
      </w:tr>
      <w:tr w:rsidR="00BD0BCA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BD0BCA" w:rsidRDefault="00BD0BCA" w:rsidP="00127335">
            <w:pPr>
              <w:jc w:val="center"/>
            </w:pPr>
            <w:r>
              <w:rPr>
                <w:rFonts w:hint="eastAsia"/>
              </w:rPr>
              <w:t>用例角色</w:t>
            </w:r>
          </w:p>
        </w:tc>
        <w:tc>
          <w:tcPr>
            <w:tcW w:w="7331" w:type="dxa"/>
          </w:tcPr>
          <w:p w:rsidR="00BD0BCA" w:rsidRDefault="00BD0BCA" w:rsidP="001273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用户</w:t>
            </w:r>
          </w:p>
        </w:tc>
      </w:tr>
      <w:tr w:rsidR="00BD0BCA" w:rsidTr="001273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BD0BCA" w:rsidRDefault="00BD0BCA" w:rsidP="00127335">
            <w:pPr>
              <w:jc w:val="center"/>
            </w:pPr>
            <w:r>
              <w:rPr>
                <w:rFonts w:hint="eastAsia"/>
              </w:rPr>
              <w:t>用例相关人</w:t>
            </w:r>
          </w:p>
        </w:tc>
        <w:tc>
          <w:tcPr>
            <w:tcW w:w="7331" w:type="dxa"/>
          </w:tcPr>
          <w:p w:rsidR="00BD0BCA" w:rsidRDefault="006E7B13" w:rsidP="001273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林宇航</w:t>
            </w:r>
          </w:p>
        </w:tc>
      </w:tr>
      <w:tr w:rsidR="00BD0BCA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BD0BCA" w:rsidRDefault="00BD0BCA" w:rsidP="00127335">
            <w:pPr>
              <w:jc w:val="center"/>
            </w:pPr>
            <w:r>
              <w:rPr>
                <w:rFonts w:hint="eastAsia"/>
              </w:rPr>
              <w:t>条件</w:t>
            </w:r>
          </w:p>
        </w:tc>
        <w:tc>
          <w:tcPr>
            <w:tcW w:w="1417" w:type="dxa"/>
          </w:tcPr>
          <w:p w:rsidR="00BD0BCA" w:rsidRDefault="00BD0BCA" w:rsidP="0012733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331" w:type="dxa"/>
          </w:tcPr>
          <w:p w:rsidR="00BD0BCA" w:rsidRDefault="00BD0BCA" w:rsidP="001273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用户已登录</w:t>
            </w:r>
          </w:p>
        </w:tc>
      </w:tr>
      <w:tr w:rsidR="00BD0BCA" w:rsidTr="001273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BD0BCA" w:rsidRDefault="00BD0BCA" w:rsidP="00127335">
            <w:pPr>
              <w:jc w:val="center"/>
            </w:pPr>
          </w:p>
        </w:tc>
        <w:tc>
          <w:tcPr>
            <w:tcW w:w="1417" w:type="dxa"/>
          </w:tcPr>
          <w:p w:rsidR="00BD0BCA" w:rsidRDefault="00BD0BCA" w:rsidP="0012733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触发条件</w:t>
            </w:r>
          </w:p>
        </w:tc>
        <w:tc>
          <w:tcPr>
            <w:tcW w:w="7331" w:type="dxa"/>
          </w:tcPr>
          <w:p w:rsidR="00BD0BCA" w:rsidRDefault="00BD0BCA" w:rsidP="001273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用户点击注销按钮</w:t>
            </w:r>
          </w:p>
        </w:tc>
      </w:tr>
      <w:tr w:rsidR="00BD0BCA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BD0BCA" w:rsidRDefault="00BD0BCA" w:rsidP="00127335">
            <w:pPr>
              <w:jc w:val="center"/>
            </w:pPr>
            <w:r>
              <w:rPr>
                <w:rFonts w:hint="eastAsia"/>
              </w:rPr>
              <w:t>事件流</w:t>
            </w:r>
          </w:p>
        </w:tc>
        <w:tc>
          <w:tcPr>
            <w:tcW w:w="1417" w:type="dxa"/>
          </w:tcPr>
          <w:p w:rsidR="00BD0BCA" w:rsidRDefault="00BD0BCA" w:rsidP="0012733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331" w:type="dxa"/>
          </w:tcPr>
          <w:p w:rsidR="00BD0BCA" w:rsidRDefault="00BD0BCA" w:rsidP="00245BAD">
            <w:pPr>
              <w:pStyle w:val="a3"/>
              <w:numPr>
                <w:ilvl w:val="0"/>
                <w:numId w:val="46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点击注销按钮</w:t>
            </w:r>
          </w:p>
          <w:p w:rsidR="00BD0BCA" w:rsidRDefault="00BD0BCA" w:rsidP="00245BAD">
            <w:pPr>
              <w:pStyle w:val="a3"/>
              <w:numPr>
                <w:ilvl w:val="0"/>
                <w:numId w:val="46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系统保存当前用户登录状态信息</w:t>
            </w:r>
          </w:p>
          <w:p w:rsidR="00BD0BCA" w:rsidRDefault="00BD0BCA" w:rsidP="00245BAD">
            <w:pPr>
              <w:pStyle w:val="a3"/>
              <w:numPr>
                <w:ilvl w:val="0"/>
                <w:numId w:val="46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系统清除登录信息并转到客户端登录界面</w:t>
            </w:r>
          </w:p>
        </w:tc>
      </w:tr>
      <w:tr w:rsidR="00BD0BCA" w:rsidTr="001273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BD0BCA" w:rsidRDefault="00BD0BCA" w:rsidP="00127335">
            <w:pPr>
              <w:jc w:val="center"/>
            </w:pPr>
          </w:p>
        </w:tc>
        <w:tc>
          <w:tcPr>
            <w:tcW w:w="1417" w:type="dxa"/>
          </w:tcPr>
          <w:p w:rsidR="00BD0BCA" w:rsidRDefault="00BD0BCA" w:rsidP="0012733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事件流</w:t>
            </w:r>
          </w:p>
        </w:tc>
        <w:tc>
          <w:tcPr>
            <w:tcW w:w="7331" w:type="dxa"/>
          </w:tcPr>
          <w:p w:rsidR="00BD0BCA" w:rsidRDefault="00BD0BCA" w:rsidP="001273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无</w:t>
            </w:r>
          </w:p>
        </w:tc>
      </w:tr>
      <w:tr w:rsidR="00BD0BCA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BD0BCA" w:rsidRDefault="00BD0BCA" w:rsidP="00127335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31" w:type="dxa"/>
          </w:tcPr>
          <w:p w:rsidR="00BD0BCA" w:rsidRDefault="00BD0BCA" w:rsidP="001273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注销成功</w:t>
            </w:r>
          </w:p>
        </w:tc>
      </w:tr>
      <w:tr w:rsidR="00BD0BCA" w:rsidTr="001273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BD0BCA" w:rsidRDefault="00BD0BCA" w:rsidP="00127335">
            <w:pPr>
              <w:jc w:val="center"/>
            </w:pPr>
            <w:r>
              <w:rPr>
                <w:rFonts w:hint="eastAsia"/>
              </w:rPr>
              <w:t>非功能性需求</w:t>
            </w:r>
          </w:p>
        </w:tc>
        <w:tc>
          <w:tcPr>
            <w:tcW w:w="7331" w:type="dxa"/>
          </w:tcPr>
          <w:p w:rsidR="00BD0BCA" w:rsidRDefault="00BD0BCA" w:rsidP="001273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无</w:t>
            </w:r>
          </w:p>
        </w:tc>
      </w:tr>
    </w:tbl>
    <w:p w:rsidR="00BD0BCA" w:rsidRPr="00BE038B" w:rsidRDefault="00BD0BCA" w:rsidP="00BD0BCA"/>
    <w:p w:rsidR="00BD0BCA" w:rsidRDefault="00BD0BCA" w:rsidP="00245BAD">
      <w:pPr>
        <w:pStyle w:val="4"/>
        <w:numPr>
          <w:ilvl w:val="3"/>
          <w:numId w:val="45"/>
        </w:numPr>
      </w:pPr>
      <w:r>
        <w:rPr>
          <w:rFonts w:hint="eastAsia"/>
        </w:rPr>
        <w:lastRenderedPageBreak/>
        <w:t>用例场景</w:t>
      </w:r>
    </w:p>
    <w:p w:rsidR="00BD0BCA" w:rsidRDefault="00C34A86" w:rsidP="00BD0BCA">
      <w:r>
        <w:rPr>
          <w:rFonts w:hint="eastAsia"/>
          <w:noProof/>
        </w:rPr>
        <w:drawing>
          <wp:inline distT="0" distB="0" distL="0" distR="0" wp14:anchorId="20AF1B81" wp14:editId="78BEE353">
            <wp:extent cx="6188710" cy="5918200"/>
            <wp:effectExtent l="0" t="0" r="2540" b="635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绘图1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591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4A86" w:rsidRDefault="00C34A86" w:rsidP="00BD0BCA"/>
    <w:p w:rsidR="00C34A86" w:rsidRDefault="00C34A86" w:rsidP="00D76DF7">
      <w:pPr>
        <w:pStyle w:val="4"/>
        <w:numPr>
          <w:ilvl w:val="3"/>
          <w:numId w:val="45"/>
        </w:numPr>
      </w:pPr>
      <w:r>
        <w:rPr>
          <w:rFonts w:hint="eastAsia"/>
        </w:rPr>
        <w:lastRenderedPageBreak/>
        <w:t>数据流图</w:t>
      </w:r>
    </w:p>
    <w:p w:rsidR="00C34A86" w:rsidRPr="00C34A86" w:rsidRDefault="00C34A86" w:rsidP="00C34A86">
      <w:r>
        <w:rPr>
          <w:rFonts w:hint="eastAsia"/>
          <w:noProof/>
        </w:rPr>
        <w:drawing>
          <wp:inline distT="0" distB="0" distL="0" distR="0" wp14:anchorId="1A53EE3E" wp14:editId="20E78E87">
            <wp:extent cx="6188710" cy="2264410"/>
            <wp:effectExtent l="0" t="0" r="2540" b="254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绘图5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264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0BCA" w:rsidRDefault="00BD0BCA" w:rsidP="00245BAD">
      <w:pPr>
        <w:pStyle w:val="3"/>
        <w:numPr>
          <w:ilvl w:val="2"/>
          <w:numId w:val="66"/>
        </w:numPr>
      </w:pPr>
      <w:bookmarkStart w:id="19" w:name="_Toc369468763"/>
      <w:r>
        <w:rPr>
          <w:rFonts w:hint="eastAsia"/>
        </w:rPr>
        <w:t>用户安全管理</w:t>
      </w:r>
      <w:bookmarkEnd w:id="19"/>
    </w:p>
    <w:p w:rsidR="00BD0BCA" w:rsidRDefault="00165C70" w:rsidP="00165C70">
      <w:pPr>
        <w:pStyle w:val="4"/>
      </w:pPr>
      <w:r>
        <w:rPr>
          <w:rFonts w:hint="eastAsia"/>
        </w:rPr>
        <w:t xml:space="preserve">2.2.2.1. </w:t>
      </w:r>
      <w:r w:rsidR="00BD0BCA">
        <w:rPr>
          <w:rFonts w:hint="eastAsia"/>
        </w:rPr>
        <w:t>用例图</w:t>
      </w:r>
    </w:p>
    <w:p w:rsidR="00BD0BCA" w:rsidRPr="00BE038B" w:rsidRDefault="00BD0BCA" w:rsidP="00BD0BCA">
      <w:r>
        <w:rPr>
          <w:noProof/>
        </w:rPr>
        <w:drawing>
          <wp:inline distT="0" distB="0" distL="0" distR="0" wp14:anchorId="68C1C2B8" wp14:editId="6C57FCA2">
            <wp:extent cx="6188710" cy="1951355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951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0BCA" w:rsidRDefault="00165C70" w:rsidP="00165C70">
      <w:pPr>
        <w:pStyle w:val="4"/>
      </w:pPr>
      <w:r>
        <w:rPr>
          <w:rFonts w:hint="eastAsia"/>
        </w:rPr>
        <w:t xml:space="preserve">2.2.2.2. </w:t>
      </w:r>
      <w:r w:rsidR="00BD0BCA">
        <w:rPr>
          <w:rFonts w:hint="eastAsia"/>
        </w:rPr>
        <w:t>用例说明</w:t>
      </w:r>
    </w:p>
    <w:p w:rsidR="00BD0BCA" w:rsidRPr="00BE038B" w:rsidRDefault="00BD0BCA" w:rsidP="00245BAD">
      <w:pPr>
        <w:pStyle w:val="4"/>
        <w:numPr>
          <w:ilvl w:val="4"/>
          <w:numId w:val="67"/>
        </w:numPr>
      </w:pPr>
      <w:r>
        <w:rPr>
          <w:rFonts w:hint="eastAsia"/>
        </w:rPr>
        <w:t>修改密码</w:t>
      </w:r>
    </w:p>
    <w:tbl>
      <w:tblPr>
        <w:tblStyle w:val="4-3"/>
        <w:tblW w:w="0" w:type="auto"/>
        <w:tblLook w:val="04A0" w:firstRow="1" w:lastRow="0" w:firstColumn="1" w:lastColumn="0" w:noHBand="0" w:noVBand="1"/>
      </w:tblPr>
      <w:tblGrid>
        <w:gridCol w:w="988"/>
        <w:gridCol w:w="1417"/>
        <w:gridCol w:w="7331"/>
      </w:tblGrid>
      <w:tr w:rsidR="00BD0BCA" w:rsidTr="0012733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BD0BCA" w:rsidRDefault="00BD0BCA" w:rsidP="00127335">
            <w:pPr>
              <w:jc w:val="center"/>
            </w:pPr>
            <w:r>
              <w:rPr>
                <w:rFonts w:hint="eastAsia"/>
              </w:rPr>
              <w:t>用例简要描述</w:t>
            </w:r>
          </w:p>
        </w:tc>
        <w:tc>
          <w:tcPr>
            <w:tcW w:w="7331" w:type="dxa"/>
          </w:tcPr>
          <w:p w:rsidR="00BD0BCA" w:rsidRDefault="00BD0BCA" w:rsidP="001273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用户通过输入旧密码验证后设定新密码</w:t>
            </w:r>
          </w:p>
        </w:tc>
      </w:tr>
      <w:tr w:rsidR="00BD0BCA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BD0BCA" w:rsidRDefault="00BD0BCA" w:rsidP="00127335">
            <w:pPr>
              <w:jc w:val="center"/>
            </w:pPr>
            <w:r>
              <w:rPr>
                <w:rFonts w:hint="eastAsia"/>
              </w:rPr>
              <w:t>用例角色</w:t>
            </w:r>
          </w:p>
        </w:tc>
        <w:tc>
          <w:tcPr>
            <w:tcW w:w="7331" w:type="dxa"/>
          </w:tcPr>
          <w:p w:rsidR="00BD0BCA" w:rsidRDefault="00BD0BCA" w:rsidP="001273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用户</w:t>
            </w:r>
          </w:p>
        </w:tc>
      </w:tr>
      <w:tr w:rsidR="00BD0BCA" w:rsidTr="001273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BD0BCA" w:rsidRDefault="00BD0BCA" w:rsidP="00127335">
            <w:pPr>
              <w:jc w:val="center"/>
            </w:pPr>
            <w:r>
              <w:rPr>
                <w:rFonts w:hint="eastAsia"/>
              </w:rPr>
              <w:t>用例相关人</w:t>
            </w:r>
          </w:p>
        </w:tc>
        <w:tc>
          <w:tcPr>
            <w:tcW w:w="7331" w:type="dxa"/>
          </w:tcPr>
          <w:p w:rsidR="00BD0BCA" w:rsidRDefault="00EF288B" w:rsidP="001273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林宇航</w:t>
            </w:r>
          </w:p>
        </w:tc>
      </w:tr>
      <w:tr w:rsidR="00BD0BCA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BD0BCA" w:rsidRDefault="00BD0BCA" w:rsidP="00127335">
            <w:pPr>
              <w:jc w:val="center"/>
            </w:pPr>
            <w:r>
              <w:rPr>
                <w:rFonts w:hint="eastAsia"/>
              </w:rPr>
              <w:t>条件</w:t>
            </w:r>
          </w:p>
        </w:tc>
        <w:tc>
          <w:tcPr>
            <w:tcW w:w="1417" w:type="dxa"/>
          </w:tcPr>
          <w:p w:rsidR="00BD0BCA" w:rsidRDefault="00BD0BCA" w:rsidP="0012733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331" w:type="dxa"/>
          </w:tcPr>
          <w:p w:rsidR="00BD0BCA" w:rsidRDefault="00BD0BCA" w:rsidP="001273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用户已登录，进入密码修改页面</w:t>
            </w:r>
          </w:p>
        </w:tc>
      </w:tr>
      <w:tr w:rsidR="00BD0BCA" w:rsidTr="001273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BD0BCA" w:rsidRDefault="00BD0BCA" w:rsidP="00127335">
            <w:pPr>
              <w:jc w:val="center"/>
            </w:pPr>
          </w:p>
        </w:tc>
        <w:tc>
          <w:tcPr>
            <w:tcW w:w="1417" w:type="dxa"/>
          </w:tcPr>
          <w:p w:rsidR="00BD0BCA" w:rsidRDefault="00BD0BCA" w:rsidP="0012733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触发条件</w:t>
            </w:r>
          </w:p>
        </w:tc>
        <w:tc>
          <w:tcPr>
            <w:tcW w:w="7331" w:type="dxa"/>
          </w:tcPr>
          <w:p w:rsidR="00BD0BCA" w:rsidRDefault="00BD0BCA" w:rsidP="001273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正确填写相关信息后点击确认按钮</w:t>
            </w:r>
          </w:p>
        </w:tc>
      </w:tr>
      <w:tr w:rsidR="00BD0BCA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BD0BCA" w:rsidRDefault="00BD0BCA" w:rsidP="00127335">
            <w:pPr>
              <w:jc w:val="center"/>
            </w:pPr>
            <w:r>
              <w:rPr>
                <w:rFonts w:hint="eastAsia"/>
              </w:rPr>
              <w:t>事件流</w:t>
            </w:r>
          </w:p>
        </w:tc>
        <w:tc>
          <w:tcPr>
            <w:tcW w:w="1417" w:type="dxa"/>
          </w:tcPr>
          <w:p w:rsidR="00BD0BCA" w:rsidRDefault="00BD0BCA" w:rsidP="0012733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331" w:type="dxa"/>
          </w:tcPr>
          <w:p w:rsidR="00BD0BCA" w:rsidRDefault="00BD0BCA" w:rsidP="00245BAD">
            <w:pPr>
              <w:pStyle w:val="a3"/>
              <w:numPr>
                <w:ilvl w:val="0"/>
                <w:numId w:val="47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登录后打开修改密码窗口</w:t>
            </w:r>
          </w:p>
          <w:p w:rsidR="00BD0BCA" w:rsidRDefault="00BD0BCA" w:rsidP="00245BAD">
            <w:pPr>
              <w:pStyle w:val="a3"/>
              <w:numPr>
                <w:ilvl w:val="0"/>
                <w:numId w:val="47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lastRenderedPageBreak/>
              <w:t>用户输入旧密码</w:t>
            </w:r>
          </w:p>
          <w:p w:rsidR="00BD0BCA" w:rsidRDefault="00BD0BCA" w:rsidP="00245BAD">
            <w:pPr>
              <w:pStyle w:val="a3"/>
              <w:numPr>
                <w:ilvl w:val="0"/>
                <w:numId w:val="47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旧密码输入正确后，</w:t>
            </w:r>
            <w:r w:rsidR="00690AB3">
              <w:rPr>
                <w:rFonts w:hint="eastAsia"/>
              </w:rPr>
              <w:t>用户</w:t>
            </w:r>
            <w:r>
              <w:t>输入新密码</w:t>
            </w:r>
          </w:p>
          <w:p w:rsidR="00BD0BCA" w:rsidRDefault="00BD0BCA" w:rsidP="00245BAD">
            <w:pPr>
              <w:pStyle w:val="a3"/>
              <w:numPr>
                <w:ilvl w:val="0"/>
                <w:numId w:val="47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旧密码输入错误系统执行备选</w:t>
            </w:r>
            <w:r>
              <w:t>1</w:t>
            </w:r>
          </w:p>
          <w:p w:rsidR="00BD0BCA" w:rsidRDefault="00BD0BCA" w:rsidP="00245BAD">
            <w:pPr>
              <w:pStyle w:val="a3"/>
              <w:numPr>
                <w:ilvl w:val="0"/>
                <w:numId w:val="47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新密码设定完成后系统返回验证信息，下次登录时必须使用新密码</w:t>
            </w:r>
          </w:p>
        </w:tc>
      </w:tr>
      <w:tr w:rsidR="00BD0BCA" w:rsidTr="001273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BD0BCA" w:rsidRDefault="00BD0BCA" w:rsidP="00127335">
            <w:pPr>
              <w:jc w:val="center"/>
            </w:pPr>
          </w:p>
        </w:tc>
        <w:tc>
          <w:tcPr>
            <w:tcW w:w="1417" w:type="dxa"/>
          </w:tcPr>
          <w:p w:rsidR="00BD0BCA" w:rsidRDefault="00BD0BCA" w:rsidP="0012733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事件流</w:t>
            </w:r>
          </w:p>
        </w:tc>
        <w:tc>
          <w:tcPr>
            <w:tcW w:w="7331" w:type="dxa"/>
          </w:tcPr>
          <w:p w:rsidR="00BD0BCA" w:rsidRDefault="00BD0BCA" w:rsidP="001273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备选流</w:t>
            </w:r>
            <w:r>
              <w:t>1</w:t>
            </w:r>
            <w:r>
              <w:t>：</w:t>
            </w:r>
          </w:p>
          <w:p w:rsidR="00BD0BCA" w:rsidRDefault="00BD0BCA" w:rsidP="00245BAD">
            <w:pPr>
              <w:pStyle w:val="a3"/>
              <w:numPr>
                <w:ilvl w:val="0"/>
                <w:numId w:val="48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系统弹出“密码输入错误，请重新输入”</w:t>
            </w:r>
          </w:p>
          <w:p w:rsidR="00BD0BCA" w:rsidRDefault="00BD0BCA" w:rsidP="00245BAD">
            <w:pPr>
              <w:pStyle w:val="a3"/>
              <w:numPr>
                <w:ilvl w:val="0"/>
                <w:numId w:val="48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返回密码修改页面</w:t>
            </w:r>
          </w:p>
        </w:tc>
      </w:tr>
      <w:tr w:rsidR="00BD0BCA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BD0BCA" w:rsidRDefault="00BD0BCA" w:rsidP="00127335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31" w:type="dxa"/>
          </w:tcPr>
          <w:p w:rsidR="00BD0BCA" w:rsidRDefault="00BD0BCA" w:rsidP="001273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无</w:t>
            </w:r>
          </w:p>
        </w:tc>
      </w:tr>
      <w:tr w:rsidR="00BD0BCA" w:rsidTr="001273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BD0BCA" w:rsidRDefault="00BD0BCA" w:rsidP="00127335">
            <w:pPr>
              <w:jc w:val="center"/>
            </w:pPr>
            <w:r>
              <w:rPr>
                <w:rFonts w:hint="eastAsia"/>
              </w:rPr>
              <w:t>非功能性需求</w:t>
            </w:r>
          </w:p>
        </w:tc>
        <w:tc>
          <w:tcPr>
            <w:tcW w:w="7331" w:type="dxa"/>
          </w:tcPr>
          <w:p w:rsidR="00BD0BCA" w:rsidRDefault="00BD0BCA" w:rsidP="001273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无</w:t>
            </w:r>
          </w:p>
        </w:tc>
      </w:tr>
    </w:tbl>
    <w:p w:rsidR="00BD0BCA" w:rsidRDefault="00BD0BCA" w:rsidP="00245BAD">
      <w:pPr>
        <w:pStyle w:val="4"/>
        <w:numPr>
          <w:ilvl w:val="4"/>
          <w:numId w:val="48"/>
        </w:numPr>
      </w:pPr>
      <w:r>
        <w:t>找回密码</w:t>
      </w:r>
    </w:p>
    <w:tbl>
      <w:tblPr>
        <w:tblStyle w:val="4-3"/>
        <w:tblW w:w="0" w:type="auto"/>
        <w:tblLook w:val="04A0" w:firstRow="1" w:lastRow="0" w:firstColumn="1" w:lastColumn="0" w:noHBand="0" w:noVBand="1"/>
      </w:tblPr>
      <w:tblGrid>
        <w:gridCol w:w="988"/>
        <w:gridCol w:w="1417"/>
        <w:gridCol w:w="7331"/>
      </w:tblGrid>
      <w:tr w:rsidR="00BD0BCA" w:rsidTr="0012733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BD0BCA" w:rsidRDefault="00BD0BCA" w:rsidP="00127335">
            <w:pPr>
              <w:jc w:val="center"/>
            </w:pPr>
            <w:r>
              <w:rPr>
                <w:rFonts w:hint="eastAsia"/>
              </w:rPr>
              <w:t>用例简要描述</w:t>
            </w:r>
          </w:p>
        </w:tc>
        <w:tc>
          <w:tcPr>
            <w:tcW w:w="7331" w:type="dxa"/>
          </w:tcPr>
          <w:p w:rsidR="00BD0BCA" w:rsidRDefault="00BD0BCA" w:rsidP="001273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用户忘记密码后可以通过绑定邮箱的验证修改密码</w:t>
            </w:r>
          </w:p>
        </w:tc>
      </w:tr>
      <w:tr w:rsidR="00BD0BCA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BD0BCA" w:rsidRDefault="00BD0BCA" w:rsidP="00127335">
            <w:pPr>
              <w:jc w:val="center"/>
            </w:pPr>
            <w:r>
              <w:rPr>
                <w:rFonts w:hint="eastAsia"/>
              </w:rPr>
              <w:t>用例角色</w:t>
            </w:r>
          </w:p>
        </w:tc>
        <w:tc>
          <w:tcPr>
            <w:tcW w:w="7331" w:type="dxa"/>
          </w:tcPr>
          <w:p w:rsidR="00BD0BCA" w:rsidRDefault="00BD0BCA" w:rsidP="00127335">
            <w:pPr>
              <w:tabs>
                <w:tab w:val="left" w:pos="1236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用户</w:t>
            </w:r>
          </w:p>
        </w:tc>
      </w:tr>
      <w:tr w:rsidR="00BD0BCA" w:rsidTr="001273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BD0BCA" w:rsidRDefault="00BD0BCA" w:rsidP="00127335">
            <w:pPr>
              <w:jc w:val="center"/>
            </w:pPr>
            <w:r>
              <w:rPr>
                <w:rFonts w:hint="eastAsia"/>
              </w:rPr>
              <w:t>用例相关人</w:t>
            </w:r>
          </w:p>
        </w:tc>
        <w:tc>
          <w:tcPr>
            <w:tcW w:w="7331" w:type="dxa"/>
          </w:tcPr>
          <w:p w:rsidR="00BD0BCA" w:rsidRDefault="00EF288B" w:rsidP="001273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林宇航</w:t>
            </w:r>
          </w:p>
        </w:tc>
      </w:tr>
      <w:tr w:rsidR="00BD0BCA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BD0BCA" w:rsidRDefault="00BD0BCA" w:rsidP="00127335">
            <w:pPr>
              <w:jc w:val="center"/>
            </w:pPr>
            <w:r>
              <w:rPr>
                <w:rFonts w:hint="eastAsia"/>
              </w:rPr>
              <w:t>条件</w:t>
            </w:r>
          </w:p>
        </w:tc>
        <w:tc>
          <w:tcPr>
            <w:tcW w:w="1417" w:type="dxa"/>
          </w:tcPr>
          <w:p w:rsidR="00BD0BCA" w:rsidRDefault="00BD0BCA" w:rsidP="0012733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331" w:type="dxa"/>
          </w:tcPr>
          <w:p w:rsidR="00BD0BCA" w:rsidRDefault="00BD0BCA" w:rsidP="001273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用户打开找回密码页面</w:t>
            </w:r>
          </w:p>
        </w:tc>
      </w:tr>
      <w:tr w:rsidR="00BD0BCA" w:rsidTr="001273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BD0BCA" w:rsidRDefault="00BD0BCA" w:rsidP="00127335">
            <w:pPr>
              <w:jc w:val="center"/>
            </w:pPr>
          </w:p>
        </w:tc>
        <w:tc>
          <w:tcPr>
            <w:tcW w:w="1417" w:type="dxa"/>
          </w:tcPr>
          <w:p w:rsidR="00BD0BCA" w:rsidRDefault="00BD0BCA" w:rsidP="0012733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触发条件</w:t>
            </w:r>
          </w:p>
        </w:tc>
        <w:tc>
          <w:tcPr>
            <w:tcW w:w="7331" w:type="dxa"/>
          </w:tcPr>
          <w:p w:rsidR="00BD0BCA" w:rsidRDefault="00BD0BCA" w:rsidP="001273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用户填写相关信息并点击确认按钮</w:t>
            </w:r>
          </w:p>
        </w:tc>
      </w:tr>
      <w:tr w:rsidR="00BD0BCA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BD0BCA" w:rsidRDefault="00BD0BCA" w:rsidP="00127335">
            <w:pPr>
              <w:jc w:val="center"/>
            </w:pPr>
            <w:r>
              <w:rPr>
                <w:rFonts w:hint="eastAsia"/>
              </w:rPr>
              <w:t>事件流</w:t>
            </w:r>
          </w:p>
        </w:tc>
        <w:tc>
          <w:tcPr>
            <w:tcW w:w="1417" w:type="dxa"/>
          </w:tcPr>
          <w:p w:rsidR="00BD0BCA" w:rsidRDefault="00BD0BCA" w:rsidP="0012733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331" w:type="dxa"/>
          </w:tcPr>
          <w:p w:rsidR="00BD0BCA" w:rsidRDefault="00BD0BCA" w:rsidP="00245BAD">
            <w:pPr>
              <w:pStyle w:val="a3"/>
              <w:numPr>
                <w:ilvl w:val="0"/>
                <w:numId w:val="49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在客户端登录界面点击找回密码</w:t>
            </w:r>
          </w:p>
          <w:p w:rsidR="00BD0BCA" w:rsidRDefault="00BD0BCA" w:rsidP="00245BAD">
            <w:pPr>
              <w:pStyle w:val="a3"/>
              <w:numPr>
                <w:ilvl w:val="0"/>
                <w:numId w:val="49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用户输入账号和保密邮箱</w:t>
            </w:r>
          </w:p>
          <w:p w:rsidR="00BD0BCA" w:rsidRDefault="00BD0BCA" w:rsidP="00245BAD">
            <w:pPr>
              <w:pStyle w:val="a3"/>
              <w:numPr>
                <w:ilvl w:val="0"/>
                <w:numId w:val="49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邮箱输入错误</w:t>
            </w:r>
            <w:r w:rsidR="00B579F2">
              <w:rPr>
                <w:rFonts w:hint="eastAsia"/>
              </w:rPr>
              <w:t>系统</w:t>
            </w:r>
            <w:r>
              <w:t>执行备选流</w:t>
            </w:r>
            <w:r>
              <w:t>1</w:t>
            </w:r>
          </w:p>
          <w:p w:rsidR="00BD0BCA" w:rsidRDefault="00BD0BCA" w:rsidP="00245BAD">
            <w:pPr>
              <w:pStyle w:val="a3"/>
              <w:numPr>
                <w:ilvl w:val="0"/>
                <w:numId w:val="49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邮箱输入正确，用户通过保密邮箱接收到一个系统自动设定的密码</w:t>
            </w:r>
          </w:p>
          <w:p w:rsidR="00BD0BCA" w:rsidRDefault="00BD0BCA" w:rsidP="00245BAD">
            <w:pPr>
              <w:pStyle w:val="a3"/>
              <w:numPr>
                <w:ilvl w:val="0"/>
                <w:numId w:val="49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用户通过新密码登录</w:t>
            </w:r>
          </w:p>
        </w:tc>
      </w:tr>
      <w:tr w:rsidR="00BD0BCA" w:rsidTr="001273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BD0BCA" w:rsidRDefault="00BD0BCA" w:rsidP="00127335">
            <w:pPr>
              <w:jc w:val="center"/>
            </w:pPr>
          </w:p>
        </w:tc>
        <w:tc>
          <w:tcPr>
            <w:tcW w:w="1417" w:type="dxa"/>
          </w:tcPr>
          <w:p w:rsidR="00BD0BCA" w:rsidRDefault="00BD0BCA" w:rsidP="0012733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事件流</w:t>
            </w:r>
          </w:p>
        </w:tc>
        <w:tc>
          <w:tcPr>
            <w:tcW w:w="7331" w:type="dxa"/>
          </w:tcPr>
          <w:p w:rsidR="00BD0BCA" w:rsidRDefault="00BD0BCA" w:rsidP="001273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备选流</w:t>
            </w:r>
            <w:r>
              <w:t>1</w:t>
            </w:r>
            <w:r>
              <w:t>：</w:t>
            </w:r>
          </w:p>
          <w:p w:rsidR="00BD0BCA" w:rsidRDefault="00BD0BCA" w:rsidP="00245BAD">
            <w:pPr>
              <w:pStyle w:val="a3"/>
              <w:numPr>
                <w:ilvl w:val="0"/>
                <w:numId w:val="50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系统弹出“邮箱输入错误，请重新输入”</w:t>
            </w:r>
          </w:p>
          <w:p w:rsidR="00BD0BCA" w:rsidRDefault="00BD0BCA" w:rsidP="00245BAD">
            <w:pPr>
              <w:pStyle w:val="a3"/>
              <w:numPr>
                <w:ilvl w:val="0"/>
                <w:numId w:val="50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返回找回密码页面</w:t>
            </w:r>
          </w:p>
        </w:tc>
      </w:tr>
      <w:tr w:rsidR="00BD0BCA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BD0BCA" w:rsidRDefault="00BD0BCA" w:rsidP="00127335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31" w:type="dxa"/>
          </w:tcPr>
          <w:p w:rsidR="00BD0BCA" w:rsidRDefault="00BD0BCA" w:rsidP="001273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无</w:t>
            </w:r>
          </w:p>
        </w:tc>
      </w:tr>
      <w:tr w:rsidR="00BD0BCA" w:rsidTr="001273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BD0BCA" w:rsidRDefault="00BD0BCA" w:rsidP="00127335">
            <w:pPr>
              <w:jc w:val="center"/>
            </w:pPr>
            <w:r>
              <w:rPr>
                <w:rFonts w:hint="eastAsia"/>
              </w:rPr>
              <w:t>非功能性需求</w:t>
            </w:r>
          </w:p>
        </w:tc>
        <w:tc>
          <w:tcPr>
            <w:tcW w:w="7331" w:type="dxa"/>
          </w:tcPr>
          <w:p w:rsidR="00BD0BCA" w:rsidRDefault="00BD0BCA" w:rsidP="001273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无</w:t>
            </w:r>
          </w:p>
        </w:tc>
      </w:tr>
    </w:tbl>
    <w:p w:rsidR="00BD0BCA" w:rsidRPr="00CE1E29" w:rsidRDefault="00BD0BCA" w:rsidP="00BD0BCA"/>
    <w:p w:rsidR="00BD0BCA" w:rsidRDefault="00BD0BCA" w:rsidP="00245BAD">
      <w:pPr>
        <w:pStyle w:val="4"/>
        <w:numPr>
          <w:ilvl w:val="3"/>
          <w:numId w:val="50"/>
        </w:numPr>
      </w:pPr>
      <w:r>
        <w:rPr>
          <w:rFonts w:hint="eastAsia"/>
        </w:rPr>
        <w:lastRenderedPageBreak/>
        <w:t>用例场景</w:t>
      </w:r>
    </w:p>
    <w:p w:rsidR="00BD0BCA" w:rsidRDefault="00BD0BCA" w:rsidP="00BD0BCA">
      <w:r>
        <w:rPr>
          <w:rFonts w:hint="eastAsia"/>
          <w:noProof/>
        </w:rPr>
        <w:drawing>
          <wp:inline distT="0" distB="0" distL="0" distR="0" wp14:anchorId="0683D35B" wp14:editId="0A501152">
            <wp:extent cx="3558209" cy="4667947"/>
            <wp:effectExtent l="0" t="0" r="444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绘图8.jp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59581" cy="46697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4A86" w:rsidRDefault="00C34A86" w:rsidP="00BD0BCA"/>
    <w:p w:rsidR="00C34A86" w:rsidRDefault="00C34A86" w:rsidP="00D76DF7">
      <w:pPr>
        <w:pStyle w:val="4"/>
        <w:numPr>
          <w:ilvl w:val="3"/>
          <w:numId w:val="50"/>
        </w:numPr>
      </w:pPr>
      <w:r>
        <w:rPr>
          <w:rFonts w:hint="eastAsia"/>
        </w:rPr>
        <w:lastRenderedPageBreak/>
        <w:t>数据流图</w:t>
      </w:r>
    </w:p>
    <w:p w:rsidR="00C34A86" w:rsidRPr="00C34A86" w:rsidRDefault="00C34A86" w:rsidP="00C34A86">
      <w:r>
        <w:rPr>
          <w:rFonts w:hint="eastAsia"/>
          <w:noProof/>
        </w:rPr>
        <w:drawing>
          <wp:inline distT="0" distB="0" distL="0" distR="0" wp14:anchorId="225F593C" wp14:editId="3EEF279E">
            <wp:extent cx="6188710" cy="3194050"/>
            <wp:effectExtent l="0" t="0" r="2540" b="635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绘图2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194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7FBB" w:rsidRDefault="00D0195C" w:rsidP="00D0195C">
      <w:pPr>
        <w:pStyle w:val="3"/>
      </w:pPr>
      <w:bookmarkStart w:id="20" w:name="_Toc369468764"/>
      <w:r>
        <w:rPr>
          <w:rFonts w:hint="eastAsia"/>
        </w:rPr>
        <w:t xml:space="preserve">2.2.3. </w:t>
      </w:r>
      <w:r w:rsidR="00727FBB">
        <w:rPr>
          <w:rFonts w:hint="eastAsia"/>
        </w:rPr>
        <w:t>即时通讯</w:t>
      </w:r>
      <w:bookmarkEnd w:id="20"/>
    </w:p>
    <w:p w:rsidR="00727FBB" w:rsidRDefault="00165C70" w:rsidP="00D0195C">
      <w:pPr>
        <w:pStyle w:val="4"/>
      </w:pPr>
      <w:r>
        <w:rPr>
          <w:rFonts w:hint="eastAsia"/>
        </w:rPr>
        <w:t xml:space="preserve">2.2.3.1. </w:t>
      </w:r>
      <w:r w:rsidR="00727FBB">
        <w:rPr>
          <w:rFonts w:hint="eastAsia"/>
        </w:rPr>
        <w:t>用例图</w:t>
      </w:r>
    </w:p>
    <w:p w:rsidR="00727FBB" w:rsidRPr="003D5A2D" w:rsidRDefault="00727FBB" w:rsidP="00727FBB">
      <w:r>
        <w:rPr>
          <w:rFonts w:hint="eastAsia"/>
          <w:noProof/>
        </w:rPr>
        <w:drawing>
          <wp:inline distT="0" distB="0" distL="0" distR="0" wp14:anchorId="1ED8058E" wp14:editId="6059EC34">
            <wp:extent cx="6151366" cy="2551814"/>
            <wp:effectExtent l="0" t="0" r="1905" b="127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即时通讯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69624" cy="25593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7FBB" w:rsidRDefault="00165C70" w:rsidP="00D0195C">
      <w:pPr>
        <w:pStyle w:val="4"/>
      </w:pPr>
      <w:r>
        <w:rPr>
          <w:rFonts w:hint="eastAsia"/>
        </w:rPr>
        <w:lastRenderedPageBreak/>
        <w:t xml:space="preserve">2.2.3.2. </w:t>
      </w:r>
      <w:r w:rsidR="00727FBB">
        <w:rPr>
          <w:rFonts w:hint="eastAsia"/>
        </w:rPr>
        <w:t>用例说明</w:t>
      </w:r>
    </w:p>
    <w:p w:rsidR="00727FBB" w:rsidRPr="00CA3285" w:rsidRDefault="00D0195C" w:rsidP="00D0195C">
      <w:pPr>
        <w:pStyle w:val="4"/>
      </w:pPr>
      <w:r>
        <w:rPr>
          <w:rFonts w:hint="eastAsia"/>
        </w:rPr>
        <w:t xml:space="preserve">2.2.3.2.1. </w:t>
      </w:r>
      <w:r w:rsidR="00727FBB">
        <w:rPr>
          <w:rFonts w:hint="eastAsia"/>
        </w:rPr>
        <w:t>文字通讯</w:t>
      </w:r>
    </w:p>
    <w:tbl>
      <w:tblPr>
        <w:tblStyle w:val="4-3"/>
        <w:tblW w:w="0" w:type="auto"/>
        <w:tblLook w:val="04A0" w:firstRow="1" w:lastRow="0" w:firstColumn="1" w:lastColumn="0" w:noHBand="0" w:noVBand="1"/>
      </w:tblPr>
      <w:tblGrid>
        <w:gridCol w:w="988"/>
        <w:gridCol w:w="1417"/>
        <w:gridCol w:w="7331"/>
      </w:tblGrid>
      <w:tr w:rsidR="00727FBB" w:rsidTr="00727F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727FBB" w:rsidRDefault="00727FBB" w:rsidP="00727FBB">
            <w:pPr>
              <w:jc w:val="center"/>
            </w:pPr>
            <w:r>
              <w:rPr>
                <w:rFonts w:hint="eastAsia"/>
              </w:rPr>
              <w:t>用例简要描述</w:t>
            </w:r>
          </w:p>
        </w:tc>
        <w:tc>
          <w:tcPr>
            <w:tcW w:w="7331" w:type="dxa"/>
          </w:tcPr>
          <w:p w:rsidR="00727FBB" w:rsidRDefault="00727FBB" w:rsidP="00727F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通过文字信息在两个客户端进行沟通交流</w:t>
            </w:r>
          </w:p>
        </w:tc>
      </w:tr>
      <w:tr w:rsidR="00727FBB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727FBB" w:rsidRDefault="00727FBB" w:rsidP="00727FBB">
            <w:pPr>
              <w:jc w:val="center"/>
            </w:pPr>
            <w:r>
              <w:rPr>
                <w:rFonts w:hint="eastAsia"/>
              </w:rPr>
              <w:t>用例角色</w:t>
            </w:r>
          </w:p>
        </w:tc>
        <w:tc>
          <w:tcPr>
            <w:tcW w:w="7331" w:type="dxa"/>
          </w:tcPr>
          <w:p w:rsidR="00727FBB" w:rsidRDefault="00727FBB" w:rsidP="00727F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</w:p>
        </w:tc>
      </w:tr>
      <w:tr w:rsidR="00727FBB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727FBB" w:rsidRDefault="00727FBB" w:rsidP="00727FBB">
            <w:pPr>
              <w:jc w:val="center"/>
            </w:pPr>
            <w:r>
              <w:rPr>
                <w:rFonts w:hint="eastAsia"/>
              </w:rPr>
              <w:t>用例相关人</w:t>
            </w:r>
          </w:p>
        </w:tc>
        <w:tc>
          <w:tcPr>
            <w:tcW w:w="7331" w:type="dxa"/>
          </w:tcPr>
          <w:p w:rsidR="00727FBB" w:rsidRDefault="00687D3E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蔡俊彬</w:t>
            </w:r>
          </w:p>
        </w:tc>
      </w:tr>
      <w:tr w:rsidR="00727FBB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727FBB" w:rsidRDefault="00727FBB" w:rsidP="00727FBB">
            <w:pPr>
              <w:jc w:val="center"/>
            </w:pPr>
            <w:r>
              <w:rPr>
                <w:rFonts w:hint="eastAsia"/>
              </w:rPr>
              <w:t>条件</w:t>
            </w:r>
          </w:p>
        </w:tc>
        <w:tc>
          <w:tcPr>
            <w:tcW w:w="1417" w:type="dxa"/>
          </w:tcPr>
          <w:p w:rsidR="00727FBB" w:rsidRDefault="00727FBB" w:rsidP="00727F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331" w:type="dxa"/>
          </w:tcPr>
          <w:p w:rsidR="00727FBB" w:rsidRDefault="00727FBB" w:rsidP="00727F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成功登录客户端</w:t>
            </w:r>
          </w:p>
        </w:tc>
      </w:tr>
      <w:tr w:rsidR="00727FBB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727FBB" w:rsidRDefault="00727FBB" w:rsidP="00727FBB">
            <w:pPr>
              <w:jc w:val="center"/>
            </w:pPr>
          </w:p>
        </w:tc>
        <w:tc>
          <w:tcPr>
            <w:tcW w:w="1417" w:type="dxa"/>
          </w:tcPr>
          <w:p w:rsidR="00727FBB" w:rsidRDefault="00727FBB" w:rsidP="00727F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触发条件</w:t>
            </w:r>
          </w:p>
        </w:tc>
        <w:tc>
          <w:tcPr>
            <w:tcW w:w="7331" w:type="dxa"/>
          </w:tcPr>
          <w:p w:rsidR="00727FBB" w:rsidRDefault="00727FBB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在好友列表处选择要聊天的好友，双击头像打开聊天窗口，鼠标焦点落入聊天文本框</w:t>
            </w:r>
          </w:p>
        </w:tc>
      </w:tr>
      <w:tr w:rsidR="00727FBB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727FBB" w:rsidRDefault="00727FBB" w:rsidP="00727FBB">
            <w:pPr>
              <w:jc w:val="center"/>
            </w:pPr>
            <w:r>
              <w:rPr>
                <w:rFonts w:hint="eastAsia"/>
              </w:rPr>
              <w:t>事件流</w:t>
            </w:r>
          </w:p>
        </w:tc>
        <w:tc>
          <w:tcPr>
            <w:tcW w:w="1417" w:type="dxa"/>
          </w:tcPr>
          <w:p w:rsidR="00727FBB" w:rsidRDefault="00727FBB" w:rsidP="00727F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331" w:type="dxa"/>
          </w:tcPr>
          <w:p w:rsidR="00727FBB" w:rsidRDefault="00B579F2" w:rsidP="00245BAD">
            <w:pPr>
              <w:pStyle w:val="a3"/>
              <w:numPr>
                <w:ilvl w:val="0"/>
                <w:numId w:val="3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727FBB">
              <w:rPr>
                <w:rFonts w:hint="eastAsia"/>
              </w:rPr>
              <w:t>于好友列表寻找到要聊天的好友</w:t>
            </w:r>
          </w:p>
          <w:p w:rsidR="00727FBB" w:rsidRDefault="00B579F2" w:rsidP="00245BAD">
            <w:pPr>
              <w:pStyle w:val="a3"/>
              <w:numPr>
                <w:ilvl w:val="0"/>
                <w:numId w:val="3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727FBB">
              <w:rPr>
                <w:rFonts w:hint="eastAsia"/>
              </w:rPr>
              <w:t>双击要聊天的好友，弹出聊天窗口</w:t>
            </w:r>
          </w:p>
          <w:p w:rsidR="00727FBB" w:rsidRDefault="00B579F2" w:rsidP="00245BAD">
            <w:pPr>
              <w:pStyle w:val="a3"/>
              <w:numPr>
                <w:ilvl w:val="0"/>
                <w:numId w:val="3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727FBB">
              <w:rPr>
                <w:rFonts w:hint="eastAsia"/>
              </w:rPr>
              <w:t>将鼠标焦点落在聊天文本框中</w:t>
            </w:r>
          </w:p>
          <w:p w:rsidR="00727FBB" w:rsidRDefault="00B579F2" w:rsidP="00245BAD">
            <w:pPr>
              <w:pStyle w:val="a3"/>
              <w:numPr>
                <w:ilvl w:val="0"/>
                <w:numId w:val="3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727FBB">
              <w:rPr>
                <w:rFonts w:hint="eastAsia"/>
              </w:rPr>
              <w:t>输入文本</w:t>
            </w:r>
          </w:p>
          <w:p w:rsidR="00727FBB" w:rsidRDefault="00B579F2" w:rsidP="00245BAD">
            <w:pPr>
              <w:pStyle w:val="a3"/>
              <w:numPr>
                <w:ilvl w:val="0"/>
                <w:numId w:val="3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727FBB">
              <w:rPr>
                <w:rFonts w:hint="eastAsia"/>
              </w:rPr>
              <w:t>点击发送或回车键，发送信息</w:t>
            </w:r>
          </w:p>
          <w:p w:rsidR="00727FBB" w:rsidRDefault="00727FBB" w:rsidP="00245BAD">
            <w:pPr>
              <w:pStyle w:val="a3"/>
              <w:numPr>
                <w:ilvl w:val="0"/>
                <w:numId w:val="3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发送失败，进入备选流</w:t>
            </w:r>
            <w:r>
              <w:rPr>
                <w:rFonts w:hint="eastAsia"/>
              </w:rPr>
              <w:t>1</w:t>
            </w:r>
          </w:p>
          <w:p w:rsidR="00727FBB" w:rsidRDefault="00727FBB" w:rsidP="00245BAD">
            <w:pPr>
              <w:pStyle w:val="a3"/>
              <w:numPr>
                <w:ilvl w:val="0"/>
                <w:numId w:val="3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发送成功，进入备选流</w:t>
            </w:r>
            <w:r>
              <w:rPr>
                <w:rFonts w:hint="eastAsia"/>
              </w:rPr>
              <w:t>2</w:t>
            </w:r>
          </w:p>
          <w:p w:rsidR="00727FBB" w:rsidRDefault="00727FBB" w:rsidP="00245BAD">
            <w:pPr>
              <w:pStyle w:val="a3"/>
              <w:numPr>
                <w:ilvl w:val="0"/>
                <w:numId w:val="3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聊天结束，</w:t>
            </w:r>
            <w:r w:rsidR="00A024C4">
              <w:rPr>
                <w:rFonts w:hint="eastAsia"/>
              </w:rPr>
              <w:t>用户</w:t>
            </w:r>
            <w:r>
              <w:rPr>
                <w:rFonts w:hint="eastAsia"/>
              </w:rPr>
              <w:t>关闭聊天窗口</w:t>
            </w:r>
          </w:p>
        </w:tc>
      </w:tr>
      <w:tr w:rsidR="00727FBB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727FBB" w:rsidRDefault="00727FBB" w:rsidP="00727FBB">
            <w:pPr>
              <w:jc w:val="center"/>
            </w:pPr>
          </w:p>
        </w:tc>
        <w:tc>
          <w:tcPr>
            <w:tcW w:w="1417" w:type="dxa"/>
          </w:tcPr>
          <w:p w:rsidR="00727FBB" w:rsidRDefault="00727FBB" w:rsidP="00727F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事件流</w:t>
            </w:r>
          </w:p>
        </w:tc>
        <w:tc>
          <w:tcPr>
            <w:tcW w:w="7331" w:type="dxa"/>
          </w:tcPr>
          <w:p w:rsidR="00727FBB" w:rsidRDefault="00727FBB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流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</w:p>
          <w:p w:rsidR="00727FBB" w:rsidRDefault="00727FBB" w:rsidP="00245BAD">
            <w:pPr>
              <w:pStyle w:val="a3"/>
              <w:numPr>
                <w:ilvl w:val="0"/>
                <w:numId w:val="6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提示信息发送失败，需不需要重新发送，点击重新发送进行发送信息，否则不发送</w:t>
            </w:r>
          </w:p>
          <w:p w:rsidR="00727FBB" w:rsidRDefault="00727FBB" w:rsidP="00245BAD">
            <w:pPr>
              <w:pStyle w:val="a3"/>
              <w:numPr>
                <w:ilvl w:val="0"/>
                <w:numId w:val="6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关闭聊天窗口</w:t>
            </w:r>
          </w:p>
          <w:p w:rsidR="00727FBB" w:rsidRDefault="00727FBB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流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</w:p>
          <w:p w:rsidR="00727FBB" w:rsidRPr="00A02434" w:rsidRDefault="00727FBB" w:rsidP="00245BAD">
            <w:pPr>
              <w:pStyle w:val="a3"/>
              <w:numPr>
                <w:ilvl w:val="0"/>
                <w:numId w:val="33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客户端对对方提出信息提醒</w:t>
            </w:r>
          </w:p>
          <w:p w:rsidR="00727FBB" w:rsidRDefault="00727FBB" w:rsidP="00245BAD">
            <w:pPr>
              <w:pStyle w:val="a3"/>
              <w:numPr>
                <w:ilvl w:val="0"/>
                <w:numId w:val="33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继续输入聊天文本信息，进行聊天</w:t>
            </w:r>
          </w:p>
          <w:p w:rsidR="00727FBB" w:rsidRDefault="00727FBB" w:rsidP="00245BAD">
            <w:pPr>
              <w:pStyle w:val="a3"/>
              <w:numPr>
                <w:ilvl w:val="0"/>
                <w:numId w:val="33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关闭聊天窗口</w:t>
            </w:r>
          </w:p>
        </w:tc>
      </w:tr>
      <w:tr w:rsidR="00727FBB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727FBB" w:rsidRDefault="00727FBB" w:rsidP="00727FBB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31" w:type="dxa"/>
          </w:tcPr>
          <w:p w:rsidR="00727FBB" w:rsidRDefault="00727FBB" w:rsidP="00727F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对方收到用户发送的信息</w:t>
            </w:r>
          </w:p>
        </w:tc>
      </w:tr>
      <w:tr w:rsidR="00727FBB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727FBB" w:rsidRDefault="00727FBB" w:rsidP="00727FBB">
            <w:pPr>
              <w:jc w:val="center"/>
            </w:pPr>
            <w:r>
              <w:rPr>
                <w:rFonts w:hint="eastAsia"/>
              </w:rPr>
              <w:t>非功能性需求</w:t>
            </w:r>
          </w:p>
        </w:tc>
        <w:tc>
          <w:tcPr>
            <w:tcW w:w="7331" w:type="dxa"/>
          </w:tcPr>
          <w:p w:rsidR="00727FBB" w:rsidRDefault="00727FBB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需要有安全性的保证</w:t>
            </w:r>
          </w:p>
        </w:tc>
      </w:tr>
    </w:tbl>
    <w:p w:rsidR="00727FBB" w:rsidRDefault="00727FBB" w:rsidP="00245BAD">
      <w:pPr>
        <w:pStyle w:val="4"/>
        <w:numPr>
          <w:ilvl w:val="4"/>
          <w:numId w:val="6"/>
        </w:numPr>
      </w:pPr>
      <w:r>
        <w:rPr>
          <w:rFonts w:hint="eastAsia"/>
        </w:rPr>
        <w:t>消息提醒</w:t>
      </w:r>
    </w:p>
    <w:tbl>
      <w:tblPr>
        <w:tblStyle w:val="4-3"/>
        <w:tblW w:w="0" w:type="auto"/>
        <w:tblLook w:val="04A0" w:firstRow="1" w:lastRow="0" w:firstColumn="1" w:lastColumn="0" w:noHBand="0" w:noVBand="1"/>
      </w:tblPr>
      <w:tblGrid>
        <w:gridCol w:w="988"/>
        <w:gridCol w:w="1417"/>
        <w:gridCol w:w="7331"/>
      </w:tblGrid>
      <w:tr w:rsidR="00727FBB" w:rsidTr="00727F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727FBB" w:rsidRDefault="00727FBB" w:rsidP="00727FBB">
            <w:pPr>
              <w:jc w:val="center"/>
            </w:pPr>
            <w:r>
              <w:rPr>
                <w:rFonts w:hint="eastAsia"/>
              </w:rPr>
              <w:t>用例简要描述</w:t>
            </w:r>
          </w:p>
        </w:tc>
        <w:tc>
          <w:tcPr>
            <w:tcW w:w="7331" w:type="dxa"/>
          </w:tcPr>
          <w:p w:rsidR="00727FBB" w:rsidRDefault="00727FBB" w:rsidP="00727F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通过文字信息在两个客户端进行沟通交流</w:t>
            </w:r>
          </w:p>
        </w:tc>
      </w:tr>
      <w:tr w:rsidR="00727FBB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727FBB" w:rsidRDefault="00727FBB" w:rsidP="00727FBB">
            <w:pPr>
              <w:jc w:val="center"/>
            </w:pPr>
            <w:r>
              <w:rPr>
                <w:rFonts w:hint="eastAsia"/>
              </w:rPr>
              <w:t>用例角色</w:t>
            </w:r>
          </w:p>
        </w:tc>
        <w:tc>
          <w:tcPr>
            <w:tcW w:w="7331" w:type="dxa"/>
          </w:tcPr>
          <w:p w:rsidR="00727FBB" w:rsidRDefault="00727FBB" w:rsidP="00727F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客户端</w:t>
            </w:r>
          </w:p>
        </w:tc>
      </w:tr>
      <w:tr w:rsidR="00727FBB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727FBB" w:rsidRDefault="00727FBB" w:rsidP="00727FBB">
            <w:pPr>
              <w:jc w:val="center"/>
            </w:pPr>
            <w:r>
              <w:rPr>
                <w:rFonts w:hint="eastAsia"/>
              </w:rPr>
              <w:t>用例相关人</w:t>
            </w:r>
          </w:p>
        </w:tc>
        <w:tc>
          <w:tcPr>
            <w:tcW w:w="7331" w:type="dxa"/>
          </w:tcPr>
          <w:p w:rsidR="00727FBB" w:rsidRDefault="00687D3E" w:rsidP="00687D3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蔡俊彬</w:t>
            </w:r>
            <w:r>
              <w:t xml:space="preserve"> </w:t>
            </w:r>
          </w:p>
        </w:tc>
      </w:tr>
      <w:tr w:rsidR="00727FBB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727FBB" w:rsidRDefault="00727FBB" w:rsidP="00727FBB">
            <w:pPr>
              <w:jc w:val="center"/>
            </w:pPr>
            <w:r>
              <w:rPr>
                <w:rFonts w:hint="eastAsia"/>
              </w:rPr>
              <w:t>条件</w:t>
            </w:r>
          </w:p>
        </w:tc>
        <w:tc>
          <w:tcPr>
            <w:tcW w:w="1417" w:type="dxa"/>
          </w:tcPr>
          <w:p w:rsidR="00727FBB" w:rsidRDefault="00727FBB" w:rsidP="00727F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331" w:type="dxa"/>
          </w:tcPr>
          <w:p w:rsidR="00727FBB" w:rsidRDefault="00727FBB" w:rsidP="00727F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成功登录客户端</w:t>
            </w:r>
          </w:p>
        </w:tc>
      </w:tr>
      <w:tr w:rsidR="00727FBB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727FBB" w:rsidRDefault="00727FBB" w:rsidP="00727FBB">
            <w:pPr>
              <w:jc w:val="center"/>
            </w:pPr>
          </w:p>
        </w:tc>
        <w:tc>
          <w:tcPr>
            <w:tcW w:w="1417" w:type="dxa"/>
          </w:tcPr>
          <w:p w:rsidR="00727FBB" w:rsidRDefault="00727FBB" w:rsidP="00727F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触发条件</w:t>
            </w:r>
          </w:p>
        </w:tc>
        <w:tc>
          <w:tcPr>
            <w:tcW w:w="7331" w:type="dxa"/>
          </w:tcPr>
          <w:p w:rsidR="00727FBB" w:rsidRDefault="00727FBB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有好友对用户成功发送过来信息</w:t>
            </w:r>
          </w:p>
        </w:tc>
      </w:tr>
      <w:tr w:rsidR="00727FBB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727FBB" w:rsidRDefault="00727FBB" w:rsidP="00727FBB">
            <w:pPr>
              <w:jc w:val="center"/>
            </w:pPr>
            <w:r>
              <w:rPr>
                <w:rFonts w:hint="eastAsia"/>
              </w:rPr>
              <w:t>事件流</w:t>
            </w:r>
          </w:p>
        </w:tc>
        <w:tc>
          <w:tcPr>
            <w:tcW w:w="1417" w:type="dxa"/>
          </w:tcPr>
          <w:p w:rsidR="00727FBB" w:rsidRDefault="00727FBB" w:rsidP="00727F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331" w:type="dxa"/>
          </w:tcPr>
          <w:p w:rsidR="00727FBB" w:rsidRDefault="00727FBB" w:rsidP="00245BAD">
            <w:pPr>
              <w:pStyle w:val="a3"/>
              <w:numPr>
                <w:ilvl w:val="0"/>
                <w:numId w:val="25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对方</w:t>
            </w:r>
            <w:r w:rsidR="00215410">
              <w:rPr>
                <w:rFonts w:hint="eastAsia"/>
              </w:rPr>
              <w:t>用户</w:t>
            </w:r>
            <w:r>
              <w:rPr>
                <w:rFonts w:hint="eastAsia"/>
              </w:rPr>
              <w:t>成功发过来文字表情等信息</w:t>
            </w:r>
          </w:p>
          <w:p w:rsidR="00727FBB" w:rsidRDefault="00215410" w:rsidP="00245BAD">
            <w:pPr>
              <w:pStyle w:val="a3"/>
              <w:numPr>
                <w:ilvl w:val="0"/>
                <w:numId w:val="25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系统</w:t>
            </w:r>
            <w:r w:rsidR="00727FBB">
              <w:rPr>
                <w:rFonts w:hint="eastAsia"/>
              </w:rPr>
              <w:t>图标更改以显示有信息，对用户进行提醒</w:t>
            </w:r>
          </w:p>
          <w:p w:rsidR="00727FBB" w:rsidRDefault="00727FBB" w:rsidP="00245BAD">
            <w:pPr>
              <w:pStyle w:val="a3"/>
              <w:numPr>
                <w:ilvl w:val="0"/>
                <w:numId w:val="25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点击发送过来信息的好友，弹出对话框及信息，进入备选流</w:t>
            </w:r>
            <w:r>
              <w:rPr>
                <w:rFonts w:hint="eastAsia"/>
              </w:rPr>
              <w:t>1</w:t>
            </w:r>
          </w:p>
          <w:p w:rsidR="00727FBB" w:rsidRDefault="00727FBB" w:rsidP="00245BAD">
            <w:pPr>
              <w:pStyle w:val="a3"/>
              <w:numPr>
                <w:ilvl w:val="0"/>
                <w:numId w:val="25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点击忽略，进入备选流</w:t>
            </w:r>
            <w:r>
              <w:rPr>
                <w:rFonts w:hint="eastAsia"/>
              </w:rPr>
              <w:t>1</w:t>
            </w:r>
          </w:p>
          <w:p w:rsidR="00727FBB" w:rsidRDefault="00727FBB" w:rsidP="00245BAD">
            <w:pPr>
              <w:pStyle w:val="a3"/>
              <w:numPr>
                <w:ilvl w:val="0"/>
                <w:numId w:val="25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聊天结束，</w:t>
            </w:r>
            <w:r w:rsidR="007D2BA2">
              <w:rPr>
                <w:rFonts w:hint="eastAsia"/>
              </w:rPr>
              <w:t>用户</w:t>
            </w:r>
            <w:r>
              <w:rPr>
                <w:rFonts w:hint="eastAsia"/>
              </w:rPr>
              <w:t>关闭聊天窗口</w:t>
            </w:r>
          </w:p>
        </w:tc>
      </w:tr>
      <w:tr w:rsidR="00727FBB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727FBB" w:rsidRDefault="00727FBB" w:rsidP="00727FBB">
            <w:pPr>
              <w:jc w:val="center"/>
            </w:pPr>
          </w:p>
        </w:tc>
        <w:tc>
          <w:tcPr>
            <w:tcW w:w="1417" w:type="dxa"/>
          </w:tcPr>
          <w:p w:rsidR="00727FBB" w:rsidRDefault="00727FBB" w:rsidP="00727F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事件流</w:t>
            </w:r>
          </w:p>
        </w:tc>
        <w:tc>
          <w:tcPr>
            <w:tcW w:w="7331" w:type="dxa"/>
          </w:tcPr>
          <w:p w:rsidR="00727FBB" w:rsidRDefault="00727FBB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流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</w:p>
          <w:p w:rsidR="00727FBB" w:rsidRDefault="00727FBB" w:rsidP="00245BAD">
            <w:pPr>
              <w:pStyle w:val="a3"/>
              <w:numPr>
                <w:ilvl w:val="0"/>
                <w:numId w:val="30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继续输入聊天文本信息或其他活动，进行聊天</w:t>
            </w:r>
          </w:p>
          <w:p w:rsidR="00727FBB" w:rsidRDefault="00727FBB" w:rsidP="00245BAD">
            <w:pPr>
              <w:pStyle w:val="a3"/>
              <w:numPr>
                <w:ilvl w:val="0"/>
                <w:numId w:val="30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关闭聊天窗口</w:t>
            </w:r>
          </w:p>
        </w:tc>
      </w:tr>
      <w:tr w:rsidR="00727FBB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727FBB" w:rsidRDefault="00727FBB" w:rsidP="00727FBB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31" w:type="dxa"/>
          </w:tcPr>
          <w:p w:rsidR="00727FBB" w:rsidRDefault="00727FBB" w:rsidP="00727F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对方收到用户发送的信息</w:t>
            </w:r>
          </w:p>
        </w:tc>
      </w:tr>
      <w:tr w:rsidR="00727FBB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727FBB" w:rsidRDefault="00727FBB" w:rsidP="00727FBB">
            <w:pPr>
              <w:jc w:val="center"/>
            </w:pPr>
            <w:r>
              <w:rPr>
                <w:rFonts w:hint="eastAsia"/>
              </w:rPr>
              <w:t>非功能性需求</w:t>
            </w:r>
          </w:p>
        </w:tc>
        <w:tc>
          <w:tcPr>
            <w:tcW w:w="7331" w:type="dxa"/>
          </w:tcPr>
          <w:p w:rsidR="00727FBB" w:rsidRDefault="00727FBB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</w:tbl>
    <w:p w:rsidR="00727FBB" w:rsidRPr="00D5551C" w:rsidRDefault="00727FBB" w:rsidP="00245BAD">
      <w:pPr>
        <w:pStyle w:val="4"/>
        <w:numPr>
          <w:ilvl w:val="4"/>
          <w:numId w:val="30"/>
        </w:numPr>
      </w:pPr>
      <w:r>
        <w:rPr>
          <w:rFonts w:hint="eastAsia"/>
        </w:rPr>
        <w:t>发送表情</w:t>
      </w:r>
    </w:p>
    <w:tbl>
      <w:tblPr>
        <w:tblStyle w:val="4-3"/>
        <w:tblW w:w="0" w:type="auto"/>
        <w:tblLook w:val="04A0" w:firstRow="1" w:lastRow="0" w:firstColumn="1" w:lastColumn="0" w:noHBand="0" w:noVBand="1"/>
      </w:tblPr>
      <w:tblGrid>
        <w:gridCol w:w="988"/>
        <w:gridCol w:w="1417"/>
        <w:gridCol w:w="7331"/>
      </w:tblGrid>
      <w:tr w:rsidR="00727FBB" w:rsidTr="00727F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727FBB" w:rsidRDefault="00727FBB" w:rsidP="00727FBB">
            <w:pPr>
              <w:jc w:val="center"/>
            </w:pPr>
            <w:r>
              <w:rPr>
                <w:rFonts w:hint="eastAsia"/>
              </w:rPr>
              <w:t>用例简要描述</w:t>
            </w:r>
          </w:p>
        </w:tc>
        <w:tc>
          <w:tcPr>
            <w:tcW w:w="7331" w:type="dxa"/>
          </w:tcPr>
          <w:p w:rsidR="00727FBB" w:rsidRDefault="00727FBB" w:rsidP="00727F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通过文字信息在两个客户端进行沟通交流</w:t>
            </w:r>
          </w:p>
        </w:tc>
      </w:tr>
      <w:tr w:rsidR="00727FBB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727FBB" w:rsidRDefault="00727FBB" w:rsidP="00727FBB">
            <w:pPr>
              <w:jc w:val="center"/>
            </w:pPr>
            <w:r>
              <w:rPr>
                <w:rFonts w:hint="eastAsia"/>
              </w:rPr>
              <w:t>用例角色</w:t>
            </w:r>
          </w:p>
        </w:tc>
        <w:tc>
          <w:tcPr>
            <w:tcW w:w="7331" w:type="dxa"/>
          </w:tcPr>
          <w:p w:rsidR="00727FBB" w:rsidRDefault="00727FBB" w:rsidP="00727F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</w:p>
        </w:tc>
      </w:tr>
      <w:tr w:rsidR="00727FBB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727FBB" w:rsidRDefault="00727FBB" w:rsidP="00727FBB">
            <w:pPr>
              <w:jc w:val="center"/>
            </w:pPr>
            <w:r>
              <w:rPr>
                <w:rFonts w:hint="eastAsia"/>
              </w:rPr>
              <w:t>用例相关人</w:t>
            </w:r>
          </w:p>
        </w:tc>
        <w:tc>
          <w:tcPr>
            <w:tcW w:w="7331" w:type="dxa"/>
          </w:tcPr>
          <w:p w:rsidR="00727FBB" w:rsidRDefault="00687D3E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蔡俊彬</w:t>
            </w:r>
          </w:p>
        </w:tc>
      </w:tr>
      <w:tr w:rsidR="00727FBB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727FBB" w:rsidRDefault="00727FBB" w:rsidP="00727FBB">
            <w:pPr>
              <w:jc w:val="center"/>
            </w:pPr>
            <w:r>
              <w:rPr>
                <w:rFonts w:hint="eastAsia"/>
              </w:rPr>
              <w:t>条件</w:t>
            </w:r>
          </w:p>
        </w:tc>
        <w:tc>
          <w:tcPr>
            <w:tcW w:w="1417" w:type="dxa"/>
          </w:tcPr>
          <w:p w:rsidR="00727FBB" w:rsidRDefault="00727FBB" w:rsidP="00727F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331" w:type="dxa"/>
          </w:tcPr>
          <w:p w:rsidR="00727FBB" w:rsidRDefault="00727FBB" w:rsidP="00727F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成功登录客户端</w:t>
            </w:r>
          </w:p>
        </w:tc>
      </w:tr>
      <w:tr w:rsidR="00727FBB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727FBB" w:rsidRDefault="00727FBB" w:rsidP="00727FBB">
            <w:pPr>
              <w:jc w:val="center"/>
            </w:pPr>
          </w:p>
        </w:tc>
        <w:tc>
          <w:tcPr>
            <w:tcW w:w="1417" w:type="dxa"/>
          </w:tcPr>
          <w:p w:rsidR="00727FBB" w:rsidRDefault="00727FBB" w:rsidP="00727F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触发条件</w:t>
            </w:r>
          </w:p>
        </w:tc>
        <w:tc>
          <w:tcPr>
            <w:tcW w:w="7331" w:type="dxa"/>
          </w:tcPr>
          <w:p w:rsidR="00727FBB" w:rsidRDefault="00727FBB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在好友列表处选择要聊天的好友，双击头像打开聊天窗口，鼠标焦点落入聊天文本框</w:t>
            </w:r>
          </w:p>
        </w:tc>
      </w:tr>
      <w:tr w:rsidR="00727FBB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727FBB" w:rsidRDefault="00727FBB" w:rsidP="00727FBB">
            <w:pPr>
              <w:jc w:val="center"/>
            </w:pPr>
            <w:r>
              <w:rPr>
                <w:rFonts w:hint="eastAsia"/>
              </w:rPr>
              <w:t>事件流</w:t>
            </w:r>
          </w:p>
        </w:tc>
        <w:tc>
          <w:tcPr>
            <w:tcW w:w="1417" w:type="dxa"/>
          </w:tcPr>
          <w:p w:rsidR="00727FBB" w:rsidRDefault="00727FBB" w:rsidP="00727F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331" w:type="dxa"/>
          </w:tcPr>
          <w:p w:rsidR="00727FBB" w:rsidRDefault="00C574F4" w:rsidP="00C574F4">
            <w:pPr>
              <w:pStyle w:val="a3"/>
              <w:numPr>
                <w:ilvl w:val="0"/>
                <w:numId w:val="72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727FBB">
              <w:rPr>
                <w:rFonts w:hint="eastAsia"/>
              </w:rPr>
              <w:t>于好友列表寻找到要聊天的好友</w:t>
            </w:r>
          </w:p>
          <w:p w:rsidR="00727FBB" w:rsidRDefault="00C574F4" w:rsidP="00C574F4">
            <w:pPr>
              <w:pStyle w:val="a3"/>
              <w:numPr>
                <w:ilvl w:val="0"/>
                <w:numId w:val="72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727FBB">
              <w:rPr>
                <w:rFonts w:hint="eastAsia"/>
              </w:rPr>
              <w:t>双击要聊天的好友，弹出聊天窗口</w:t>
            </w:r>
          </w:p>
          <w:p w:rsidR="00727FBB" w:rsidRDefault="00C574F4" w:rsidP="00C574F4">
            <w:pPr>
              <w:pStyle w:val="a3"/>
              <w:numPr>
                <w:ilvl w:val="0"/>
                <w:numId w:val="72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727FBB">
              <w:rPr>
                <w:rFonts w:hint="eastAsia"/>
              </w:rPr>
              <w:t>单击表情窗口，弹出表情选择框</w:t>
            </w:r>
          </w:p>
          <w:p w:rsidR="00727FBB" w:rsidRDefault="00C574F4" w:rsidP="00C574F4">
            <w:pPr>
              <w:pStyle w:val="a3"/>
              <w:numPr>
                <w:ilvl w:val="0"/>
                <w:numId w:val="72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727FBB">
              <w:rPr>
                <w:rFonts w:hint="eastAsia"/>
              </w:rPr>
              <w:t>选择要发送的表情，点击该表情</w:t>
            </w:r>
          </w:p>
          <w:p w:rsidR="00727FBB" w:rsidRDefault="00C574F4" w:rsidP="00C574F4">
            <w:pPr>
              <w:pStyle w:val="a3"/>
              <w:numPr>
                <w:ilvl w:val="0"/>
                <w:numId w:val="72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727FBB">
              <w:rPr>
                <w:rFonts w:hint="eastAsia"/>
              </w:rPr>
              <w:t>点击发送或回车键，发送信息</w:t>
            </w:r>
          </w:p>
          <w:p w:rsidR="00727FBB" w:rsidRDefault="00727FBB" w:rsidP="00C574F4">
            <w:pPr>
              <w:pStyle w:val="a3"/>
              <w:numPr>
                <w:ilvl w:val="0"/>
                <w:numId w:val="72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发送失败，进入备选流</w:t>
            </w:r>
            <w:r>
              <w:rPr>
                <w:rFonts w:hint="eastAsia"/>
              </w:rPr>
              <w:t>1</w:t>
            </w:r>
          </w:p>
          <w:p w:rsidR="00727FBB" w:rsidRDefault="00727FBB" w:rsidP="00C574F4">
            <w:pPr>
              <w:pStyle w:val="a3"/>
              <w:numPr>
                <w:ilvl w:val="0"/>
                <w:numId w:val="72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发送成功，进入备选流</w:t>
            </w:r>
            <w:r>
              <w:rPr>
                <w:rFonts w:hint="eastAsia"/>
              </w:rPr>
              <w:t>2</w:t>
            </w:r>
          </w:p>
          <w:p w:rsidR="00727FBB" w:rsidRDefault="00727FBB" w:rsidP="00C574F4">
            <w:pPr>
              <w:pStyle w:val="a3"/>
              <w:numPr>
                <w:ilvl w:val="0"/>
                <w:numId w:val="72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聊天结束，</w:t>
            </w:r>
            <w:r w:rsidR="00C574F4">
              <w:rPr>
                <w:rFonts w:hint="eastAsia"/>
              </w:rPr>
              <w:t>用户</w:t>
            </w:r>
            <w:r>
              <w:rPr>
                <w:rFonts w:hint="eastAsia"/>
              </w:rPr>
              <w:t>关闭聊天窗口</w:t>
            </w:r>
          </w:p>
        </w:tc>
      </w:tr>
      <w:tr w:rsidR="00727FBB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727FBB" w:rsidRDefault="00727FBB" w:rsidP="00727FBB">
            <w:pPr>
              <w:jc w:val="center"/>
            </w:pPr>
          </w:p>
        </w:tc>
        <w:tc>
          <w:tcPr>
            <w:tcW w:w="1417" w:type="dxa"/>
          </w:tcPr>
          <w:p w:rsidR="00727FBB" w:rsidRDefault="00727FBB" w:rsidP="00727F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事件流</w:t>
            </w:r>
          </w:p>
        </w:tc>
        <w:tc>
          <w:tcPr>
            <w:tcW w:w="7331" w:type="dxa"/>
          </w:tcPr>
          <w:p w:rsidR="00727FBB" w:rsidRDefault="00727FBB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流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</w:p>
          <w:p w:rsidR="00727FBB" w:rsidRDefault="00727FBB" w:rsidP="00245BAD">
            <w:pPr>
              <w:pStyle w:val="a3"/>
              <w:numPr>
                <w:ilvl w:val="0"/>
                <w:numId w:val="29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提示信息发送失败，需不需要重新发送，点击重新发送表情，否则不发送</w:t>
            </w:r>
          </w:p>
          <w:p w:rsidR="00727FBB" w:rsidRDefault="00727FBB" w:rsidP="00245BAD">
            <w:pPr>
              <w:pStyle w:val="a3"/>
              <w:numPr>
                <w:ilvl w:val="0"/>
                <w:numId w:val="29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关闭聊天窗口</w:t>
            </w:r>
          </w:p>
          <w:p w:rsidR="00727FBB" w:rsidRDefault="00727FBB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流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</w:p>
          <w:p w:rsidR="00727FBB" w:rsidRDefault="00727FBB" w:rsidP="00245BAD">
            <w:pPr>
              <w:pStyle w:val="a3"/>
              <w:numPr>
                <w:ilvl w:val="0"/>
                <w:numId w:val="37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客户端对对方提出信息提醒</w:t>
            </w:r>
          </w:p>
          <w:p w:rsidR="00727FBB" w:rsidRDefault="00727FBB" w:rsidP="00245BAD">
            <w:pPr>
              <w:pStyle w:val="a3"/>
              <w:numPr>
                <w:ilvl w:val="0"/>
                <w:numId w:val="34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继续输入聊天文本信息或其他活动，进行聊天</w:t>
            </w:r>
          </w:p>
          <w:p w:rsidR="00727FBB" w:rsidRDefault="00727FBB" w:rsidP="00245BAD">
            <w:pPr>
              <w:pStyle w:val="a3"/>
              <w:numPr>
                <w:ilvl w:val="0"/>
                <w:numId w:val="34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关闭聊天窗口</w:t>
            </w:r>
          </w:p>
        </w:tc>
      </w:tr>
      <w:tr w:rsidR="00727FBB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727FBB" w:rsidRDefault="00727FBB" w:rsidP="00727FBB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31" w:type="dxa"/>
          </w:tcPr>
          <w:p w:rsidR="00727FBB" w:rsidRDefault="00727FBB" w:rsidP="00727F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对方收到用户发送的信息</w:t>
            </w:r>
          </w:p>
        </w:tc>
      </w:tr>
      <w:tr w:rsidR="00727FBB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727FBB" w:rsidRDefault="00727FBB" w:rsidP="00727FBB">
            <w:pPr>
              <w:jc w:val="center"/>
            </w:pPr>
            <w:r>
              <w:rPr>
                <w:rFonts w:hint="eastAsia"/>
              </w:rPr>
              <w:t>非功能性需求</w:t>
            </w:r>
          </w:p>
        </w:tc>
        <w:tc>
          <w:tcPr>
            <w:tcW w:w="7331" w:type="dxa"/>
          </w:tcPr>
          <w:p w:rsidR="00727FBB" w:rsidRDefault="00727FBB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</w:tbl>
    <w:p w:rsidR="00727FBB" w:rsidRDefault="00727FBB" w:rsidP="00245BAD">
      <w:pPr>
        <w:pStyle w:val="4"/>
        <w:numPr>
          <w:ilvl w:val="4"/>
          <w:numId w:val="30"/>
        </w:numPr>
      </w:pPr>
      <w:r>
        <w:rPr>
          <w:rFonts w:hint="eastAsia"/>
        </w:rPr>
        <w:t>发送图片</w:t>
      </w:r>
    </w:p>
    <w:tbl>
      <w:tblPr>
        <w:tblStyle w:val="4-3"/>
        <w:tblW w:w="0" w:type="auto"/>
        <w:tblLook w:val="04A0" w:firstRow="1" w:lastRow="0" w:firstColumn="1" w:lastColumn="0" w:noHBand="0" w:noVBand="1"/>
      </w:tblPr>
      <w:tblGrid>
        <w:gridCol w:w="988"/>
        <w:gridCol w:w="1417"/>
        <w:gridCol w:w="7331"/>
      </w:tblGrid>
      <w:tr w:rsidR="00727FBB" w:rsidTr="00727F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727FBB" w:rsidRDefault="00727FBB" w:rsidP="00727FBB">
            <w:pPr>
              <w:jc w:val="center"/>
            </w:pPr>
            <w:r>
              <w:rPr>
                <w:rFonts w:hint="eastAsia"/>
              </w:rPr>
              <w:t>用例简要描述</w:t>
            </w:r>
          </w:p>
        </w:tc>
        <w:tc>
          <w:tcPr>
            <w:tcW w:w="7331" w:type="dxa"/>
          </w:tcPr>
          <w:p w:rsidR="00727FBB" w:rsidRDefault="00727FBB" w:rsidP="00727F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通过文字信息在两个客户端进行沟通交流</w:t>
            </w:r>
          </w:p>
        </w:tc>
      </w:tr>
      <w:tr w:rsidR="00727FBB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727FBB" w:rsidRDefault="00727FBB" w:rsidP="00727FBB">
            <w:pPr>
              <w:jc w:val="center"/>
            </w:pPr>
            <w:r>
              <w:rPr>
                <w:rFonts w:hint="eastAsia"/>
              </w:rPr>
              <w:t>用例角色</w:t>
            </w:r>
          </w:p>
        </w:tc>
        <w:tc>
          <w:tcPr>
            <w:tcW w:w="7331" w:type="dxa"/>
          </w:tcPr>
          <w:p w:rsidR="00727FBB" w:rsidRDefault="00727FBB" w:rsidP="00727F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</w:p>
        </w:tc>
      </w:tr>
      <w:tr w:rsidR="00727FBB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727FBB" w:rsidRDefault="00727FBB" w:rsidP="00727FBB">
            <w:pPr>
              <w:jc w:val="center"/>
            </w:pPr>
            <w:r>
              <w:rPr>
                <w:rFonts w:hint="eastAsia"/>
              </w:rPr>
              <w:t>用例相关人</w:t>
            </w:r>
          </w:p>
        </w:tc>
        <w:tc>
          <w:tcPr>
            <w:tcW w:w="7331" w:type="dxa"/>
          </w:tcPr>
          <w:p w:rsidR="00727FBB" w:rsidRDefault="00687D3E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蔡俊彬</w:t>
            </w:r>
          </w:p>
        </w:tc>
      </w:tr>
      <w:tr w:rsidR="00727FBB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727FBB" w:rsidRDefault="00727FBB" w:rsidP="00727FBB">
            <w:pPr>
              <w:jc w:val="center"/>
            </w:pPr>
            <w:r>
              <w:rPr>
                <w:rFonts w:hint="eastAsia"/>
              </w:rPr>
              <w:t>条件</w:t>
            </w:r>
          </w:p>
        </w:tc>
        <w:tc>
          <w:tcPr>
            <w:tcW w:w="1417" w:type="dxa"/>
          </w:tcPr>
          <w:p w:rsidR="00727FBB" w:rsidRDefault="00727FBB" w:rsidP="00727F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331" w:type="dxa"/>
          </w:tcPr>
          <w:p w:rsidR="00727FBB" w:rsidRDefault="00727FBB" w:rsidP="00727F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成功登录客户端</w:t>
            </w:r>
          </w:p>
        </w:tc>
      </w:tr>
      <w:tr w:rsidR="00727FBB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727FBB" w:rsidRDefault="00727FBB" w:rsidP="00727FBB">
            <w:pPr>
              <w:jc w:val="center"/>
            </w:pPr>
          </w:p>
        </w:tc>
        <w:tc>
          <w:tcPr>
            <w:tcW w:w="1417" w:type="dxa"/>
          </w:tcPr>
          <w:p w:rsidR="00727FBB" w:rsidRDefault="00727FBB" w:rsidP="00727F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触发条件</w:t>
            </w:r>
          </w:p>
        </w:tc>
        <w:tc>
          <w:tcPr>
            <w:tcW w:w="7331" w:type="dxa"/>
          </w:tcPr>
          <w:p w:rsidR="00727FBB" w:rsidRDefault="00727FBB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在好友列表处选择要聊天的好友，双击头像打开聊天窗口，鼠标焦点落入聊天文本框</w:t>
            </w:r>
          </w:p>
        </w:tc>
      </w:tr>
      <w:tr w:rsidR="00727FBB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727FBB" w:rsidRDefault="00727FBB" w:rsidP="00727FBB">
            <w:pPr>
              <w:jc w:val="center"/>
            </w:pPr>
            <w:r>
              <w:rPr>
                <w:rFonts w:hint="eastAsia"/>
              </w:rPr>
              <w:t>事件流</w:t>
            </w:r>
          </w:p>
        </w:tc>
        <w:tc>
          <w:tcPr>
            <w:tcW w:w="1417" w:type="dxa"/>
          </w:tcPr>
          <w:p w:rsidR="00727FBB" w:rsidRDefault="00727FBB" w:rsidP="00727F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331" w:type="dxa"/>
          </w:tcPr>
          <w:p w:rsidR="00727FBB" w:rsidRDefault="00246F8F" w:rsidP="00245BAD">
            <w:pPr>
              <w:pStyle w:val="a3"/>
              <w:numPr>
                <w:ilvl w:val="0"/>
                <w:numId w:val="24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727FBB">
              <w:rPr>
                <w:rFonts w:hint="eastAsia"/>
              </w:rPr>
              <w:t>于好友列表寻找到要聊天的好友</w:t>
            </w:r>
          </w:p>
          <w:p w:rsidR="00727FBB" w:rsidRDefault="00246F8F" w:rsidP="00245BAD">
            <w:pPr>
              <w:pStyle w:val="a3"/>
              <w:numPr>
                <w:ilvl w:val="0"/>
                <w:numId w:val="24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727FBB">
              <w:rPr>
                <w:rFonts w:hint="eastAsia"/>
              </w:rPr>
              <w:t>双击要聊天的好友，弹出聊天窗口</w:t>
            </w:r>
          </w:p>
          <w:p w:rsidR="00727FBB" w:rsidRDefault="00246F8F" w:rsidP="00245BAD">
            <w:pPr>
              <w:pStyle w:val="a3"/>
              <w:numPr>
                <w:ilvl w:val="0"/>
                <w:numId w:val="24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lastRenderedPageBreak/>
              <w:t>用户</w:t>
            </w:r>
            <w:r w:rsidR="00727FBB">
              <w:rPr>
                <w:rFonts w:hint="eastAsia"/>
              </w:rPr>
              <w:t>单击发送图片窗口，弹出图片选择框</w:t>
            </w:r>
          </w:p>
          <w:p w:rsidR="00727FBB" w:rsidRDefault="00246F8F" w:rsidP="00245BAD">
            <w:pPr>
              <w:pStyle w:val="a3"/>
              <w:numPr>
                <w:ilvl w:val="0"/>
                <w:numId w:val="24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727FBB">
              <w:rPr>
                <w:rFonts w:hint="eastAsia"/>
              </w:rPr>
              <w:t>于系统文件处选择要发送的图片，双击该图片，或者点图片，按确定按钮</w:t>
            </w:r>
          </w:p>
          <w:p w:rsidR="00727FBB" w:rsidRDefault="00246F8F" w:rsidP="00245BAD">
            <w:pPr>
              <w:pStyle w:val="a3"/>
              <w:numPr>
                <w:ilvl w:val="0"/>
                <w:numId w:val="24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727FBB">
              <w:rPr>
                <w:rFonts w:hint="eastAsia"/>
              </w:rPr>
              <w:t>点击发送或回车键，发送信息</w:t>
            </w:r>
          </w:p>
          <w:p w:rsidR="00727FBB" w:rsidRDefault="00727FBB" w:rsidP="00245BAD">
            <w:pPr>
              <w:pStyle w:val="a3"/>
              <w:numPr>
                <w:ilvl w:val="0"/>
                <w:numId w:val="24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发送失败，进入备选流</w:t>
            </w:r>
            <w:r>
              <w:rPr>
                <w:rFonts w:hint="eastAsia"/>
              </w:rPr>
              <w:t>1</w:t>
            </w:r>
          </w:p>
          <w:p w:rsidR="00727FBB" w:rsidRDefault="00727FBB" w:rsidP="00245BAD">
            <w:pPr>
              <w:pStyle w:val="a3"/>
              <w:numPr>
                <w:ilvl w:val="0"/>
                <w:numId w:val="24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发送成功，进入备选流</w:t>
            </w:r>
            <w:r>
              <w:rPr>
                <w:rFonts w:hint="eastAsia"/>
              </w:rPr>
              <w:t>2</w:t>
            </w:r>
          </w:p>
          <w:p w:rsidR="00727FBB" w:rsidRDefault="00727FBB" w:rsidP="00245BAD">
            <w:pPr>
              <w:pStyle w:val="a3"/>
              <w:numPr>
                <w:ilvl w:val="0"/>
                <w:numId w:val="24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聊天结束，</w:t>
            </w:r>
            <w:r w:rsidR="00246F8F">
              <w:rPr>
                <w:rFonts w:hint="eastAsia"/>
              </w:rPr>
              <w:t>用户</w:t>
            </w:r>
            <w:r>
              <w:rPr>
                <w:rFonts w:hint="eastAsia"/>
              </w:rPr>
              <w:t>关闭聊天窗口</w:t>
            </w:r>
          </w:p>
        </w:tc>
      </w:tr>
      <w:tr w:rsidR="00727FBB" w:rsidTr="00727FBB">
        <w:trPr>
          <w:trHeight w:val="22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727FBB" w:rsidRDefault="00727FBB" w:rsidP="00727FBB">
            <w:pPr>
              <w:jc w:val="center"/>
            </w:pPr>
          </w:p>
        </w:tc>
        <w:tc>
          <w:tcPr>
            <w:tcW w:w="1417" w:type="dxa"/>
          </w:tcPr>
          <w:p w:rsidR="00727FBB" w:rsidRDefault="00727FBB" w:rsidP="00727F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事件流</w:t>
            </w:r>
          </w:p>
        </w:tc>
        <w:tc>
          <w:tcPr>
            <w:tcW w:w="7331" w:type="dxa"/>
          </w:tcPr>
          <w:p w:rsidR="00727FBB" w:rsidRDefault="00727FBB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流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</w:p>
          <w:p w:rsidR="00727FBB" w:rsidRDefault="00B942D8" w:rsidP="00245BAD">
            <w:pPr>
              <w:pStyle w:val="a3"/>
              <w:numPr>
                <w:ilvl w:val="0"/>
                <w:numId w:val="28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系统</w:t>
            </w:r>
            <w:r w:rsidR="00727FBB">
              <w:rPr>
                <w:rFonts w:hint="eastAsia"/>
              </w:rPr>
              <w:t>提示信息发送失败，提示重新发送</w:t>
            </w:r>
          </w:p>
          <w:p w:rsidR="00727FBB" w:rsidRDefault="00727FBB" w:rsidP="00245BAD">
            <w:pPr>
              <w:pStyle w:val="a3"/>
              <w:numPr>
                <w:ilvl w:val="0"/>
                <w:numId w:val="28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关闭聊天窗口</w:t>
            </w:r>
          </w:p>
          <w:p w:rsidR="00727FBB" w:rsidRDefault="00727FBB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流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</w:p>
          <w:p w:rsidR="00727FBB" w:rsidRPr="00A02434" w:rsidRDefault="00727FBB" w:rsidP="00245BAD">
            <w:pPr>
              <w:pStyle w:val="a3"/>
              <w:numPr>
                <w:ilvl w:val="0"/>
                <w:numId w:val="35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客户端对对方提出信息提醒</w:t>
            </w:r>
          </w:p>
          <w:p w:rsidR="00727FBB" w:rsidRDefault="00727FBB" w:rsidP="00245BAD">
            <w:pPr>
              <w:pStyle w:val="a3"/>
              <w:numPr>
                <w:ilvl w:val="0"/>
                <w:numId w:val="36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继续输入聊天文本信息或其他活动，进行聊天</w:t>
            </w:r>
          </w:p>
          <w:p w:rsidR="00727FBB" w:rsidRDefault="00727FBB" w:rsidP="00245BAD">
            <w:pPr>
              <w:pStyle w:val="a3"/>
              <w:numPr>
                <w:ilvl w:val="0"/>
                <w:numId w:val="36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关闭聊天窗口</w:t>
            </w:r>
          </w:p>
        </w:tc>
      </w:tr>
      <w:tr w:rsidR="00727FBB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727FBB" w:rsidRDefault="00727FBB" w:rsidP="00727FBB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31" w:type="dxa"/>
          </w:tcPr>
          <w:p w:rsidR="00727FBB" w:rsidRDefault="00727FBB" w:rsidP="00727F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对方收到用户发送的信息</w:t>
            </w:r>
          </w:p>
        </w:tc>
      </w:tr>
      <w:tr w:rsidR="00727FBB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727FBB" w:rsidRDefault="00727FBB" w:rsidP="00727FBB">
            <w:pPr>
              <w:jc w:val="center"/>
            </w:pPr>
            <w:r>
              <w:rPr>
                <w:rFonts w:hint="eastAsia"/>
              </w:rPr>
              <w:t>非功能性需求</w:t>
            </w:r>
          </w:p>
        </w:tc>
        <w:tc>
          <w:tcPr>
            <w:tcW w:w="7331" w:type="dxa"/>
          </w:tcPr>
          <w:p w:rsidR="00727FBB" w:rsidRDefault="00727FBB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</w:tbl>
    <w:p w:rsidR="00727FBB" w:rsidRDefault="00727FBB" w:rsidP="00245BAD">
      <w:pPr>
        <w:pStyle w:val="4"/>
        <w:numPr>
          <w:ilvl w:val="4"/>
          <w:numId w:val="28"/>
        </w:numPr>
      </w:pPr>
      <w:r>
        <w:rPr>
          <w:rFonts w:hint="eastAsia"/>
        </w:rPr>
        <w:t>语音输入</w:t>
      </w:r>
    </w:p>
    <w:tbl>
      <w:tblPr>
        <w:tblStyle w:val="4-3"/>
        <w:tblW w:w="0" w:type="auto"/>
        <w:tblLook w:val="04A0" w:firstRow="1" w:lastRow="0" w:firstColumn="1" w:lastColumn="0" w:noHBand="0" w:noVBand="1"/>
      </w:tblPr>
      <w:tblGrid>
        <w:gridCol w:w="988"/>
        <w:gridCol w:w="1417"/>
        <w:gridCol w:w="7331"/>
      </w:tblGrid>
      <w:tr w:rsidR="00727FBB" w:rsidTr="00727F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727FBB" w:rsidRDefault="00727FBB" w:rsidP="00727FBB">
            <w:pPr>
              <w:jc w:val="center"/>
            </w:pPr>
            <w:r>
              <w:rPr>
                <w:rFonts w:hint="eastAsia"/>
              </w:rPr>
              <w:t>用例简要描述</w:t>
            </w:r>
          </w:p>
        </w:tc>
        <w:tc>
          <w:tcPr>
            <w:tcW w:w="7331" w:type="dxa"/>
          </w:tcPr>
          <w:p w:rsidR="00727FBB" w:rsidRDefault="00727FBB" w:rsidP="00727F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通过文字信息在两个客户端进行沟通交流</w:t>
            </w:r>
          </w:p>
        </w:tc>
      </w:tr>
      <w:tr w:rsidR="00727FBB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727FBB" w:rsidRDefault="00727FBB" w:rsidP="00727FBB">
            <w:pPr>
              <w:jc w:val="center"/>
            </w:pPr>
            <w:r>
              <w:rPr>
                <w:rFonts w:hint="eastAsia"/>
              </w:rPr>
              <w:t>用例角色</w:t>
            </w:r>
          </w:p>
        </w:tc>
        <w:tc>
          <w:tcPr>
            <w:tcW w:w="7331" w:type="dxa"/>
          </w:tcPr>
          <w:p w:rsidR="00727FBB" w:rsidRDefault="00727FBB" w:rsidP="00727F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</w:p>
        </w:tc>
      </w:tr>
      <w:tr w:rsidR="00727FBB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727FBB" w:rsidRDefault="00727FBB" w:rsidP="00727FBB">
            <w:pPr>
              <w:jc w:val="center"/>
            </w:pPr>
            <w:r>
              <w:rPr>
                <w:rFonts w:hint="eastAsia"/>
              </w:rPr>
              <w:t>用例相关人</w:t>
            </w:r>
          </w:p>
        </w:tc>
        <w:tc>
          <w:tcPr>
            <w:tcW w:w="7331" w:type="dxa"/>
          </w:tcPr>
          <w:p w:rsidR="00727FBB" w:rsidRDefault="00687D3E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蔡俊彬</w:t>
            </w:r>
          </w:p>
        </w:tc>
      </w:tr>
      <w:tr w:rsidR="00727FBB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727FBB" w:rsidRDefault="00727FBB" w:rsidP="00727FBB">
            <w:pPr>
              <w:jc w:val="center"/>
            </w:pPr>
            <w:r>
              <w:rPr>
                <w:rFonts w:hint="eastAsia"/>
              </w:rPr>
              <w:t>条件</w:t>
            </w:r>
          </w:p>
        </w:tc>
        <w:tc>
          <w:tcPr>
            <w:tcW w:w="1417" w:type="dxa"/>
          </w:tcPr>
          <w:p w:rsidR="00727FBB" w:rsidRDefault="00727FBB" w:rsidP="00727F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331" w:type="dxa"/>
          </w:tcPr>
          <w:p w:rsidR="00727FBB" w:rsidRDefault="00727FBB" w:rsidP="00727F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成功登录客户端</w:t>
            </w:r>
          </w:p>
        </w:tc>
      </w:tr>
      <w:tr w:rsidR="00727FBB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727FBB" w:rsidRDefault="00727FBB" w:rsidP="00727FBB">
            <w:pPr>
              <w:jc w:val="center"/>
            </w:pPr>
          </w:p>
        </w:tc>
        <w:tc>
          <w:tcPr>
            <w:tcW w:w="1417" w:type="dxa"/>
          </w:tcPr>
          <w:p w:rsidR="00727FBB" w:rsidRDefault="00727FBB" w:rsidP="00727F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触发条件</w:t>
            </w:r>
          </w:p>
        </w:tc>
        <w:tc>
          <w:tcPr>
            <w:tcW w:w="7331" w:type="dxa"/>
          </w:tcPr>
          <w:p w:rsidR="00727FBB" w:rsidRDefault="00727FBB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在好友列表处选择要聊天的好友，双击头像打开聊天窗口，鼠标焦点落入聊天文本框</w:t>
            </w:r>
          </w:p>
        </w:tc>
      </w:tr>
      <w:tr w:rsidR="00727FBB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727FBB" w:rsidRDefault="00727FBB" w:rsidP="00727FBB">
            <w:pPr>
              <w:jc w:val="center"/>
            </w:pPr>
            <w:r>
              <w:rPr>
                <w:rFonts w:hint="eastAsia"/>
              </w:rPr>
              <w:t>事件流</w:t>
            </w:r>
          </w:p>
        </w:tc>
        <w:tc>
          <w:tcPr>
            <w:tcW w:w="1417" w:type="dxa"/>
          </w:tcPr>
          <w:p w:rsidR="00727FBB" w:rsidRDefault="00727FBB" w:rsidP="00727F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331" w:type="dxa"/>
          </w:tcPr>
          <w:p w:rsidR="00727FBB" w:rsidRDefault="00F01BAD" w:rsidP="00245BAD">
            <w:pPr>
              <w:pStyle w:val="a3"/>
              <w:numPr>
                <w:ilvl w:val="0"/>
                <w:numId w:val="23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727FBB">
              <w:rPr>
                <w:rFonts w:hint="eastAsia"/>
              </w:rPr>
              <w:t>于好友列表寻找到要聊天的好友</w:t>
            </w:r>
          </w:p>
          <w:p w:rsidR="00727FBB" w:rsidRDefault="00F01BAD" w:rsidP="00245BAD">
            <w:pPr>
              <w:pStyle w:val="a3"/>
              <w:numPr>
                <w:ilvl w:val="0"/>
                <w:numId w:val="23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727FBB">
              <w:rPr>
                <w:rFonts w:hint="eastAsia"/>
              </w:rPr>
              <w:t>双击要聊天的好友，弹出聊天窗口</w:t>
            </w:r>
          </w:p>
          <w:p w:rsidR="00727FBB" w:rsidRDefault="00F01BAD" w:rsidP="00245BAD">
            <w:pPr>
              <w:pStyle w:val="a3"/>
              <w:numPr>
                <w:ilvl w:val="0"/>
                <w:numId w:val="23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727FBB">
              <w:rPr>
                <w:rFonts w:hint="eastAsia"/>
              </w:rPr>
              <w:t>单击语音输入按钮，发送按钮变成麦克风按钮</w:t>
            </w:r>
          </w:p>
          <w:p w:rsidR="00727FBB" w:rsidRDefault="00727FBB" w:rsidP="00245BAD">
            <w:pPr>
              <w:pStyle w:val="a3"/>
              <w:numPr>
                <w:ilvl w:val="0"/>
                <w:numId w:val="23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按住按钮，录入语音</w:t>
            </w:r>
          </w:p>
          <w:p w:rsidR="00727FBB" w:rsidRDefault="00F01BAD" w:rsidP="00245BAD">
            <w:pPr>
              <w:pStyle w:val="a3"/>
              <w:numPr>
                <w:ilvl w:val="0"/>
                <w:numId w:val="23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727FBB">
              <w:rPr>
                <w:rFonts w:hint="eastAsia"/>
              </w:rPr>
              <w:t>点击发送或回车键，发送语音</w:t>
            </w:r>
          </w:p>
          <w:p w:rsidR="00727FBB" w:rsidRDefault="00727FBB" w:rsidP="00245BAD">
            <w:pPr>
              <w:pStyle w:val="a3"/>
              <w:numPr>
                <w:ilvl w:val="0"/>
                <w:numId w:val="23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发送失败，进入备选流</w:t>
            </w:r>
            <w:r>
              <w:rPr>
                <w:rFonts w:hint="eastAsia"/>
              </w:rPr>
              <w:t>1</w:t>
            </w:r>
          </w:p>
          <w:p w:rsidR="00727FBB" w:rsidRDefault="00727FBB" w:rsidP="00245BAD">
            <w:pPr>
              <w:pStyle w:val="a3"/>
              <w:numPr>
                <w:ilvl w:val="0"/>
                <w:numId w:val="23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发送成功，进入备选流</w:t>
            </w:r>
            <w:r>
              <w:rPr>
                <w:rFonts w:hint="eastAsia"/>
              </w:rPr>
              <w:t>2</w:t>
            </w:r>
          </w:p>
          <w:p w:rsidR="00727FBB" w:rsidRDefault="00727FBB" w:rsidP="00245BAD">
            <w:pPr>
              <w:pStyle w:val="a3"/>
              <w:numPr>
                <w:ilvl w:val="0"/>
                <w:numId w:val="23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聊天结束，</w:t>
            </w:r>
            <w:r w:rsidR="00F01BAD">
              <w:rPr>
                <w:rFonts w:hint="eastAsia"/>
              </w:rPr>
              <w:t>用户</w:t>
            </w:r>
            <w:r>
              <w:rPr>
                <w:rFonts w:hint="eastAsia"/>
              </w:rPr>
              <w:t>关闭聊天窗口</w:t>
            </w:r>
          </w:p>
        </w:tc>
      </w:tr>
      <w:tr w:rsidR="00727FBB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727FBB" w:rsidRDefault="00727FBB" w:rsidP="00727FBB">
            <w:pPr>
              <w:jc w:val="center"/>
            </w:pPr>
          </w:p>
        </w:tc>
        <w:tc>
          <w:tcPr>
            <w:tcW w:w="1417" w:type="dxa"/>
          </w:tcPr>
          <w:p w:rsidR="00727FBB" w:rsidRDefault="00727FBB" w:rsidP="00727F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事件流</w:t>
            </w:r>
          </w:p>
        </w:tc>
        <w:tc>
          <w:tcPr>
            <w:tcW w:w="7331" w:type="dxa"/>
          </w:tcPr>
          <w:p w:rsidR="00727FBB" w:rsidRDefault="00727FBB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流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</w:p>
          <w:p w:rsidR="00727FBB" w:rsidRDefault="00B942D8" w:rsidP="00245BAD">
            <w:pPr>
              <w:pStyle w:val="a3"/>
              <w:numPr>
                <w:ilvl w:val="0"/>
                <w:numId w:val="26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系统</w:t>
            </w:r>
            <w:r w:rsidR="00727FBB">
              <w:rPr>
                <w:rFonts w:hint="eastAsia"/>
              </w:rPr>
              <w:t>提示信息发送失败，需不需要重新发送，点击重新发送进行发送语音，否则不发送</w:t>
            </w:r>
          </w:p>
          <w:p w:rsidR="00727FBB" w:rsidRDefault="00727FBB" w:rsidP="00245BAD">
            <w:pPr>
              <w:pStyle w:val="a3"/>
              <w:numPr>
                <w:ilvl w:val="0"/>
                <w:numId w:val="26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关闭聊天窗口</w:t>
            </w:r>
          </w:p>
          <w:p w:rsidR="00727FBB" w:rsidRDefault="00727FBB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流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</w:p>
          <w:p w:rsidR="00727FBB" w:rsidRDefault="00727FBB" w:rsidP="00245BAD">
            <w:pPr>
              <w:pStyle w:val="a3"/>
              <w:numPr>
                <w:ilvl w:val="0"/>
                <w:numId w:val="27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02434">
              <w:rPr>
                <w:rFonts w:hint="eastAsia"/>
              </w:rPr>
              <w:t>客户端对对方提出信息提醒</w:t>
            </w:r>
          </w:p>
          <w:p w:rsidR="00727FBB" w:rsidRDefault="00727FBB" w:rsidP="00245BAD">
            <w:pPr>
              <w:pStyle w:val="a3"/>
              <w:numPr>
                <w:ilvl w:val="0"/>
                <w:numId w:val="27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继续输入聊天文本信息或其他活动，进行聊天</w:t>
            </w:r>
          </w:p>
          <w:p w:rsidR="00727FBB" w:rsidRDefault="00727FBB" w:rsidP="00245BAD">
            <w:pPr>
              <w:pStyle w:val="a3"/>
              <w:numPr>
                <w:ilvl w:val="0"/>
                <w:numId w:val="27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关闭聊天窗口</w:t>
            </w:r>
          </w:p>
        </w:tc>
      </w:tr>
      <w:tr w:rsidR="00727FBB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727FBB" w:rsidRDefault="00727FBB" w:rsidP="00727FBB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31" w:type="dxa"/>
          </w:tcPr>
          <w:p w:rsidR="00727FBB" w:rsidRDefault="00727FBB" w:rsidP="00727F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对方收到用户发送的信息</w:t>
            </w:r>
          </w:p>
        </w:tc>
      </w:tr>
      <w:tr w:rsidR="00727FBB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727FBB" w:rsidRDefault="00727FBB" w:rsidP="00727FBB">
            <w:pPr>
              <w:jc w:val="center"/>
            </w:pPr>
            <w:r>
              <w:rPr>
                <w:rFonts w:hint="eastAsia"/>
              </w:rPr>
              <w:t>非功能性需求</w:t>
            </w:r>
          </w:p>
        </w:tc>
        <w:tc>
          <w:tcPr>
            <w:tcW w:w="7331" w:type="dxa"/>
          </w:tcPr>
          <w:p w:rsidR="00727FBB" w:rsidRDefault="00727FBB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</w:tbl>
    <w:p w:rsidR="00727FBB" w:rsidRDefault="00727FBB" w:rsidP="00245BAD">
      <w:pPr>
        <w:pStyle w:val="4"/>
        <w:numPr>
          <w:ilvl w:val="4"/>
          <w:numId w:val="26"/>
        </w:numPr>
      </w:pPr>
      <w:r>
        <w:rPr>
          <w:rFonts w:hint="eastAsia"/>
        </w:rPr>
        <w:lastRenderedPageBreak/>
        <w:t>视频会话</w:t>
      </w:r>
    </w:p>
    <w:tbl>
      <w:tblPr>
        <w:tblStyle w:val="4-3"/>
        <w:tblW w:w="0" w:type="auto"/>
        <w:tblLook w:val="04A0" w:firstRow="1" w:lastRow="0" w:firstColumn="1" w:lastColumn="0" w:noHBand="0" w:noVBand="1"/>
      </w:tblPr>
      <w:tblGrid>
        <w:gridCol w:w="988"/>
        <w:gridCol w:w="1417"/>
        <w:gridCol w:w="7331"/>
      </w:tblGrid>
      <w:tr w:rsidR="00727FBB" w:rsidTr="00727F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727FBB" w:rsidRDefault="00727FBB" w:rsidP="00727FBB">
            <w:pPr>
              <w:jc w:val="center"/>
            </w:pPr>
            <w:r>
              <w:rPr>
                <w:rFonts w:hint="eastAsia"/>
              </w:rPr>
              <w:t>用例简要描述</w:t>
            </w:r>
          </w:p>
        </w:tc>
        <w:tc>
          <w:tcPr>
            <w:tcW w:w="7331" w:type="dxa"/>
          </w:tcPr>
          <w:p w:rsidR="00727FBB" w:rsidRDefault="00727FBB" w:rsidP="00727F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通过文字信息在两个客户端进行沟通交流</w:t>
            </w:r>
          </w:p>
        </w:tc>
      </w:tr>
      <w:tr w:rsidR="00727FBB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727FBB" w:rsidRDefault="00727FBB" w:rsidP="00727FBB">
            <w:pPr>
              <w:jc w:val="center"/>
            </w:pPr>
            <w:r>
              <w:rPr>
                <w:rFonts w:hint="eastAsia"/>
              </w:rPr>
              <w:t>用例角色</w:t>
            </w:r>
          </w:p>
        </w:tc>
        <w:tc>
          <w:tcPr>
            <w:tcW w:w="7331" w:type="dxa"/>
          </w:tcPr>
          <w:p w:rsidR="00727FBB" w:rsidRDefault="00727FBB" w:rsidP="00727F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</w:p>
        </w:tc>
      </w:tr>
      <w:tr w:rsidR="00727FBB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727FBB" w:rsidRDefault="00727FBB" w:rsidP="00727FBB">
            <w:pPr>
              <w:jc w:val="center"/>
            </w:pPr>
            <w:r>
              <w:rPr>
                <w:rFonts w:hint="eastAsia"/>
              </w:rPr>
              <w:t>用例相关人</w:t>
            </w:r>
          </w:p>
        </w:tc>
        <w:tc>
          <w:tcPr>
            <w:tcW w:w="7331" w:type="dxa"/>
          </w:tcPr>
          <w:p w:rsidR="00727FBB" w:rsidRDefault="00687D3E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蔡俊彬</w:t>
            </w:r>
          </w:p>
        </w:tc>
      </w:tr>
      <w:tr w:rsidR="00727FBB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727FBB" w:rsidRDefault="00727FBB" w:rsidP="00727FBB">
            <w:pPr>
              <w:jc w:val="center"/>
            </w:pPr>
            <w:r>
              <w:rPr>
                <w:rFonts w:hint="eastAsia"/>
              </w:rPr>
              <w:t>条件</w:t>
            </w:r>
          </w:p>
        </w:tc>
        <w:tc>
          <w:tcPr>
            <w:tcW w:w="1417" w:type="dxa"/>
          </w:tcPr>
          <w:p w:rsidR="00727FBB" w:rsidRDefault="00727FBB" w:rsidP="00727F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331" w:type="dxa"/>
          </w:tcPr>
          <w:p w:rsidR="00727FBB" w:rsidRDefault="00727FBB" w:rsidP="00727F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成功登录客户端</w:t>
            </w:r>
          </w:p>
        </w:tc>
      </w:tr>
      <w:tr w:rsidR="00727FBB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727FBB" w:rsidRDefault="00727FBB" w:rsidP="00727FBB">
            <w:pPr>
              <w:jc w:val="center"/>
            </w:pPr>
          </w:p>
        </w:tc>
        <w:tc>
          <w:tcPr>
            <w:tcW w:w="1417" w:type="dxa"/>
          </w:tcPr>
          <w:p w:rsidR="00727FBB" w:rsidRDefault="00727FBB" w:rsidP="00727F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触发条件</w:t>
            </w:r>
          </w:p>
        </w:tc>
        <w:tc>
          <w:tcPr>
            <w:tcW w:w="7331" w:type="dxa"/>
          </w:tcPr>
          <w:p w:rsidR="00727FBB" w:rsidRDefault="00727FBB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在好友列表处选择要聊天的好友，双击头像打开聊天窗口</w:t>
            </w:r>
          </w:p>
        </w:tc>
      </w:tr>
      <w:tr w:rsidR="00727FBB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727FBB" w:rsidRDefault="00727FBB" w:rsidP="00727FBB">
            <w:pPr>
              <w:jc w:val="center"/>
            </w:pPr>
            <w:r>
              <w:rPr>
                <w:rFonts w:hint="eastAsia"/>
              </w:rPr>
              <w:t>事件流</w:t>
            </w:r>
          </w:p>
        </w:tc>
        <w:tc>
          <w:tcPr>
            <w:tcW w:w="1417" w:type="dxa"/>
          </w:tcPr>
          <w:p w:rsidR="00727FBB" w:rsidRDefault="00727FBB" w:rsidP="00727F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331" w:type="dxa"/>
          </w:tcPr>
          <w:p w:rsidR="00727FBB" w:rsidRDefault="00F56C90" w:rsidP="00245BAD">
            <w:pPr>
              <w:pStyle w:val="a3"/>
              <w:numPr>
                <w:ilvl w:val="0"/>
                <w:numId w:val="31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727FBB">
              <w:rPr>
                <w:rFonts w:hint="eastAsia"/>
              </w:rPr>
              <w:t>于好友列表寻找到要聊天的好友</w:t>
            </w:r>
          </w:p>
          <w:p w:rsidR="00727FBB" w:rsidRDefault="00F56C90" w:rsidP="00245BAD">
            <w:pPr>
              <w:pStyle w:val="a3"/>
              <w:numPr>
                <w:ilvl w:val="0"/>
                <w:numId w:val="31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727FBB">
              <w:rPr>
                <w:rFonts w:hint="eastAsia"/>
              </w:rPr>
              <w:t>双击要聊天的好友，弹出聊天窗口</w:t>
            </w:r>
          </w:p>
          <w:p w:rsidR="00727FBB" w:rsidRDefault="00F56C90" w:rsidP="00245BAD">
            <w:pPr>
              <w:pStyle w:val="a3"/>
              <w:numPr>
                <w:ilvl w:val="0"/>
                <w:numId w:val="31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727FBB">
              <w:rPr>
                <w:rFonts w:hint="eastAsia"/>
              </w:rPr>
              <w:t>单击视频会话按钮，等待对方接受</w:t>
            </w:r>
          </w:p>
          <w:p w:rsidR="00727FBB" w:rsidRDefault="00727FBB" w:rsidP="00245BAD">
            <w:pPr>
              <w:pStyle w:val="a3"/>
              <w:numPr>
                <w:ilvl w:val="0"/>
                <w:numId w:val="31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若对方接受，进入备选流</w:t>
            </w:r>
            <w:r>
              <w:rPr>
                <w:rFonts w:hint="eastAsia"/>
              </w:rPr>
              <w:t>1</w:t>
            </w:r>
          </w:p>
          <w:p w:rsidR="00727FBB" w:rsidRDefault="00727FBB" w:rsidP="00245BAD">
            <w:pPr>
              <w:pStyle w:val="a3"/>
              <w:numPr>
                <w:ilvl w:val="0"/>
                <w:numId w:val="31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若对方拒绝，进入备选流</w:t>
            </w:r>
            <w:r>
              <w:rPr>
                <w:rFonts w:hint="eastAsia"/>
              </w:rPr>
              <w:t>2</w:t>
            </w:r>
          </w:p>
          <w:p w:rsidR="00727FBB" w:rsidRDefault="00727FBB" w:rsidP="00245BAD">
            <w:pPr>
              <w:pStyle w:val="a3"/>
              <w:numPr>
                <w:ilvl w:val="0"/>
                <w:numId w:val="31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聊天结束，</w:t>
            </w:r>
            <w:r w:rsidR="00F56C90">
              <w:rPr>
                <w:rFonts w:hint="eastAsia"/>
              </w:rPr>
              <w:t>用户</w:t>
            </w:r>
            <w:r>
              <w:rPr>
                <w:rFonts w:hint="eastAsia"/>
              </w:rPr>
              <w:t>关闭聊天窗口</w:t>
            </w:r>
          </w:p>
        </w:tc>
      </w:tr>
      <w:tr w:rsidR="00727FBB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727FBB" w:rsidRDefault="00727FBB" w:rsidP="00727FBB">
            <w:pPr>
              <w:jc w:val="center"/>
            </w:pPr>
          </w:p>
        </w:tc>
        <w:tc>
          <w:tcPr>
            <w:tcW w:w="1417" w:type="dxa"/>
          </w:tcPr>
          <w:p w:rsidR="00727FBB" w:rsidRDefault="00727FBB" w:rsidP="00727F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事件流</w:t>
            </w:r>
          </w:p>
        </w:tc>
        <w:tc>
          <w:tcPr>
            <w:tcW w:w="7331" w:type="dxa"/>
          </w:tcPr>
          <w:p w:rsidR="00727FBB" w:rsidRDefault="00727FBB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流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</w:p>
          <w:p w:rsidR="00727FBB" w:rsidRDefault="00727FBB" w:rsidP="00245BAD">
            <w:pPr>
              <w:pStyle w:val="a3"/>
              <w:numPr>
                <w:ilvl w:val="0"/>
                <w:numId w:val="32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双方连接成功，进行视频交流，交流完毕，点击结束断开连接</w:t>
            </w:r>
          </w:p>
          <w:p w:rsidR="00727FBB" w:rsidRDefault="00727FBB" w:rsidP="00245BAD">
            <w:pPr>
              <w:pStyle w:val="a3"/>
              <w:numPr>
                <w:ilvl w:val="0"/>
                <w:numId w:val="32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若连接失败，则返回双方失败信息</w:t>
            </w:r>
          </w:p>
          <w:p w:rsidR="00727FBB" w:rsidRDefault="00727FBB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流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</w:p>
          <w:p w:rsidR="00727FBB" w:rsidRPr="00A02434" w:rsidRDefault="00727FBB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02434">
              <w:rPr>
                <w:rFonts w:hint="eastAsia"/>
              </w:rPr>
              <w:t>1.</w:t>
            </w:r>
            <w:r w:rsidRPr="00A02434">
              <w:rPr>
                <w:rFonts w:hint="eastAsia"/>
              </w:rPr>
              <w:tab/>
            </w:r>
            <w:r w:rsidRPr="00A02434">
              <w:rPr>
                <w:rFonts w:hint="eastAsia"/>
              </w:rPr>
              <w:t>客户端对对方提出信息提醒</w:t>
            </w:r>
          </w:p>
          <w:p w:rsidR="00727FBB" w:rsidRDefault="00727FBB" w:rsidP="00245BAD">
            <w:pPr>
              <w:pStyle w:val="a3"/>
              <w:numPr>
                <w:ilvl w:val="0"/>
                <w:numId w:val="38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继续输入聊天文本信息或其他活动，进行聊天</w:t>
            </w:r>
          </w:p>
          <w:p w:rsidR="00727FBB" w:rsidRDefault="00727FBB" w:rsidP="00245BAD">
            <w:pPr>
              <w:pStyle w:val="a3"/>
              <w:numPr>
                <w:ilvl w:val="0"/>
                <w:numId w:val="38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关闭聊天窗口</w:t>
            </w:r>
          </w:p>
        </w:tc>
      </w:tr>
      <w:tr w:rsidR="00727FBB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727FBB" w:rsidRDefault="00727FBB" w:rsidP="00727FBB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31" w:type="dxa"/>
          </w:tcPr>
          <w:p w:rsidR="00727FBB" w:rsidRDefault="00727FBB" w:rsidP="00727F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对方收到用户发送的信息</w:t>
            </w:r>
          </w:p>
        </w:tc>
      </w:tr>
      <w:tr w:rsidR="00727FBB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727FBB" w:rsidRDefault="00727FBB" w:rsidP="00727FBB">
            <w:pPr>
              <w:jc w:val="center"/>
            </w:pPr>
            <w:r>
              <w:rPr>
                <w:rFonts w:hint="eastAsia"/>
              </w:rPr>
              <w:t>非功能性需求</w:t>
            </w:r>
          </w:p>
        </w:tc>
        <w:tc>
          <w:tcPr>
            <w:tcW w:w="7331" w:type="dxa"/>
          </w:tcPr>
          <w:p w:rsidR="00727FBB" w:rsidRDefault="00727FBB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</w:tbl>
    <w:p w:rsidR="00727FBB" w:rsidRDefault="00727FBB" w:rsidP="00245BAD">
      <w:pPr>
        <w:pStyle w:val="4"/>
        <w:numPr>
          <w:ilvl w:val="4"/>
          <w:numId w:val="32"/>
        </w:numPr>
      </w:pPr>
      <w:r>
        <w:rPr>
          <w:rFonts w:hint="eastAsia"/>
        </w:rPr>
        <w:t>语音会话</w:t>
      </w:r>
    </w:p>
    <w:tbl>
      <w:tblPr>
        <w:tblStyle w:val="4-3"/>
        <w:tblW w:w="0" w:type="auto"/>
        <w:tblLook w:val="04A0" w:firstRow="1" w:lastRow="0" w:firstColumn="1" w:lastColumn="0" w:noHBand="0" w:noVBand="1"/>
      </w:tblPr>
      <w:tblGrid>
        <w:gridCol w:w="988"/>
        <w:gridCol w:w="1417"/>
        <w:gridCol w:w="7331"/>
      </w:tblGrid>
      <w:tr w:rsidR="00727FBB" w:rsidTr="00727F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727FBB" w:rsidRDefault="00727FBB" w:rsidP="00727FBB">
            <w:pPr>
              <w:jc w:val="center"/>
            </w:pPr>
            <w:r>
              <w:rPr>
                <w:rFonts w:hint="eastAsia"/>
              </w:rPr>
              <w:t>用例简要描述</w:t>
            </w:r>
          </w:p>
        </w:tc>
        <w:tc>
          <w:tcPr>
            <w:tcW w:w="7331" w:type="dxa"/>
          </w:tcPr>
          <w:p w:rsidR="00727FBB" w:rsidRDefault="00727FBB" w:rsidP="00727F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通过文字信息在两个客户端进行沟通交流</w:t>
            </w:r>
          </w:p>
        </w:tc>
      </w:tr>
      <w:tr w:rsidR="00727FBB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727FBB" w:rsidRDefault="00727FBB" w:rsidP="00727FBB">
            <w:pPr>
              <w:jc w:val="center"/>
            </w:pPr>
            <w:r>
              <w:rPr>
                <w:rFonts w:hint="eastAsia"/>
              </w:rPr>
              <w:t>用例角色</w:t>
            </w:r>
          </w:p>
        </w:tc>
        <w:tc>
          <w:tcPr>
            <w:tcW w:w="7331" w:type="dxa"/>
          </w:tcPr>
          <w:p w:rsidR="00727FBB" w:rsidRDefault="00727FBB" w:rsidP="00727F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</w:p>
        </w:tc>
      </w:tr>
      <w:tr w:rsidR="00727FBB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727FBB" w:rsidRDefault="00727FBB" w:rsidP="00727FBB">
            <w:pPr>
              <w:jc w:val="center"/>
            </w:pPr>
            <w:r>
              <w:rPr>
                <w:rFonts w:hint="eastAsia"/>
              </w:rPr>
              <w:t>用例相关人</w:t>
            </w:r>
          </w:p>
        </w:tc>
        <w:tc>
          <w:tcPr>
            <w:tcW w:w="7331" w:type="dxa"/>
          </w:tcPr>
          <w:p w:rsidR="00727FBB" w:rsidRDefault="00687D3E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蔡俊彬</w:t>
            </w:r>
          </w:p>
        </w:tc>
      </w:tr>
      <w:tr w:rsidR="00727FBB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727FBB" w:rsidRDefault="00727FBB" w:rsidP="00727FBB">
            <w:pPr>
              <w:jc w:val="center"/>
            </w:pPr>
            <w:r>
              <w:rPr>
                <w:rFonts w:hint="eastAsia"/>
              </w:rPr>
              <w:t>条件</w:t>
            </w:r>
          </w:p>
        </w:tc>
        <w:tc>
          <w:tcPr>
            <w:tcW w:w="1417" w:type="dxa"/>
          </w:tcPr>
          <w:p w:rsidR="00727FBB" w:rsidRDefault="00727FBB" w:rsidP="00727F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331" w:type="dxa"/>
          </w:tcPr>
          <w:p w:rsidR="00727FBB" w:rsidRDefault="00727FBB" w:rsidP="00727F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成功登录客户端</w:t>
            </w:r>
          </w:p>
        </w:tc>
      </w:tr>
      <w:tr w:rsidR="00727FBB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727FBB" w:rsidRDefault="00727FBB" w:rsidP="00727FBB">
            <w:pPr>
              <w:jc w:val="center"/>
            </w:pPr>
          </w:p>
        </w:tc>
        <w:tc>
          <w:tcPr>
            <w:tcW w:w="1417" w:type="dxa"/>
          </w:tcPr>
          <w:p w:rsidR="00727FBB" w:rsidRDefault="00727FBB" w:rsidP="00727F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触发条件</w:t>
            </w:r>
          </w:p>
        </w:tc>
        <w:tc>
          <w:tcPr>
            <w:tcW w:w="7331" w:type="dxa"/>
          </w:tcPr>
          <w:p w:rsidR="00727FBB" w:rsidRDefault="00727FBB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在好友列表处选择要聊天的好友，双击头像打开聊天窗口</w:t>
            </w:r>
          </w:p>
        </w:tc>
      </w:tr>
      <w:tr w:rsidR="00727FBB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727FBB" w:rsidRDefault="00727FBB" w:rsidP="00727FBB">
            <w:pPr>
              <w:jc w:val="center"/>
            </w:pPr>
            <w:r>
              <w:rPr>
                <w:rFonts w:hint="eastAsia"/>
              </w:rPr>
              <w:t>事件流</w:t>
            </w:r>
          </w:p>
        </w:tc>
        <w:tc>
          <w:tcPr>
            <w:tcW w:w="1417" w:type="dxa"/>
          </w:tcPr>
          <w:p w:rsidR="00727FBB" w:rsidRDefault="00727FBB" w:rsidP="00727F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331" w:type="dxa"/>
          </w:tcPr>
          <w:p w:rsidR="00727FBB" w:rsidRDefault="00DF6425" w:rsidP="00245BAD">
            <w:pPr>
              <w:pStyle w:val="a3"/>
              <w:numPr>
                <w:ilvl w:val="0"/>
                <w:numId w:val="39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727FBB">
              <w:rPr>
                <w:rFonts w:hint="eastAsia"/>
              </w:rPr>
              <w:t>于好友列表寻找到要聊天的好友</w:t>
            </w:r>
          </w:p>
          <w:p w:rsidR="00727FBB" w:rsidRDefault="00DF6425" w:rsidP="00245BAD">
            <w:pPr>
              <w:pStyle w:val="a3"/>
              <w:numPr>
                <w:ilvl w:val="0"/>
                <w:numId w:val="39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727FBB">
              <w:rPr>
                <w:rFonts w:hint="eastAsia"/>
              </w:rPr>
              <w:t>双击要聊天的好友，弹出聊天窗口</w:t>
            </w:r>
          </w:p>
          <w:p w:rsidR="00727FBB" w:rsidRDefault="00DF6425" w:rsidP="00245BAD">
            <w:pPr>
              <w:pStyle w:val="a3"/>
              <w:numPr>
                <w:ilvl w:val="0"/>
                <w:numId w:val="39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727FBB">
              <w:rPr>
                <w:rFonts w:hint="eastAsia"/>
              </w:rPr>
              <w:t>单击语音会话按钮，等待对方接受</w:t>
            </w:r>
          </w:p>
          <w:p w:rsidR="00727FBB" w:rsidRDefault="00727FBB" w:rsidP="00245BAD">
            <w:pPr>
              <w:pStyle w:val="a3"/>
              <w:numPr>
                <w:ilvl w:val="0"/>
                <w:numId w:val="39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若对方接受，进入备选流</w:t>
            </w:r>
            <w:r>
              <w:rPr>
                <w:rFonts w:hint="eastAsia"/>
              </w:rPr>
              <w:t>1</w:t>
            </w:r>
          </w:p>
          <w:p w:rsidR="00727FBB" w:rsidRDefault="00727FBB" w:rsidP="00245BAD">
            <w:pPr>
              <w:pStyle w:val="a3"/>
              <w:numPr>
                <w:ilvl w:val="0"/>
                <w:numId w:val="39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若对方拒绝，进入备选流</w:t>
            </w:r>
            <w:r>
              <w:rPr>
                <w:rFonts w:hint="eastAsia"/>
              </w:rPr>
              <w:t>2</w:t>
            </w:r>
          </w:p>
          <w:p w:rsidR="00727FBB" w:rsidRDefault="00727FBB" w:rsidP="00245BAD">
            <w:pPr>
              <w:pStyle w:val="a3"/>
              <w:numPr>
                <w:ilvl w:val="0"/>
                <w:numId w:val="39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聊天结束，</w:t>
            </w:r>
            <w:r w:rsidR="00DF6425">
              <w:rPr>
                <w:rFonts w:hint="eastAsia"/>
              </w:rPr>
              <w:t>用户</w:t>
            </w:r>
            <w:r>
              <w:rPr>
                <w:rFonts w:hint="eastAsia"/>
              </w:rPr>
              <w:t>关闭聊天窗口</w:t>
            </w:r>
          </w:p>
        </w:tc>
      </w:tr>
      <w:tr w:rsidR="00727FBB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727FBB" w:rsidRDefault="00727FBB" w:rsidP="00727FBB">
            <w:pPr>
              <w:jc w:val="center"/>
            </w:pPr>
          </w:p>
        </w:tc>
        <w:tc>
          <w:tcPr>
            <w:tcW w:w="1417" w:type="dxa"/>
          </w:tcPr>
          <w:p w:rsidR="00727FBB" w:rsidRDefault="00727FBB" w:rsidP="00727F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事件流</w:t>
            </w:r>
          </w:p>
        </w:tc>
        <w:tc>
          <w:tcPr>
            <w:tcW w:w="7331" w:type="dxa"/>
          </w:tcPr>
          <w:p w:rsidR="00727FBB" w:rsidRDefault="00727FBB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流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</w:p>
          <w:p w:rsidR="00727FBB" w:rsidRDefault="00727FBB" w:rsidP="00245BAD">
            <w:pPr>
              <w:pStyle w:val="a3"/>
              <w:numPr>
                <w:ilvl w:val="0"/>
                <w:numId w:val="40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双方连接成功，进行语音交流，交流完毕，点击结束断开连接</w:t>
            </w:r>
          </w:p>
          <w:p w:rsidR="00727FBB" w:rsidRDefault="00727FBB" w:rsidP="00245BAD">
            <w:pPr>
              <w:pStyle w:val="a3"/>
              <w:numPr>
                <w:ilvl w:val="0"/>
                <w:numId w:val="40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若连接失败，</w:t>
            </w:r>
            <w:r w:rsidR="00DF6425">
              <w:rPr>
                <w:rFonts w:hint="eastAsia"/>
              </w:rPr>
              <w:t>系统</w:t>
            </w:r>
            <w:r>
              <w:rPr>
                <w:rFonts w:hint="eastAsia"/>
              </w:rPr>
              <w:t>则返回双方失败信息</w:t>
            </w:r>
          </w:p>
          <w:p w:rsidR="00727FBB" w:rsidRDefault="00727FBB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流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</w:p>
          <w:p w:rsidR="00727FBB" w:rsidRPr="00A02434" w:rsidRDefault="00727FBB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02434">
              <w:rPr>
                <w:rFonts w:hint="eastAsia"/>
              </w:rPr>
              <w:t>1.</w:t>
            </w:r>
            <w:r w:rsidRPr="00A02434">
              <w:rPr>
                <w:rFonts w:hint="eastAsia"/>
              </w:rPr>
              <w:tab/>
            </w:r>
            <w:r w:rsidRPr="00A02434">
              <w:rPr>
                <w:rFonts w:hint="eastAsia"/>
              </w:rPr>
              <w:t>客户端对对方提出信息提醒</w:t>
            </w:r>
          </w:p>
          <w:p w:rsidR="00727FBB" w:rsidRDefault="00727FBB" w:rsidP="00245BAD">
            <w:pPr>
              <w:pStyle w:val="a3"/>
              <w:numPr>
                <w:ilvl w:val="0"/>
                <w:numId w:val="41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继续输入聊天文本信息或其他活动，进行聊天</w:t>
            </w:r>
          </w:p>
          <w:p w:rsidR="00727FBB" w:rsidRDefault="00727FBB" w:rsidP="00245BAD">
            <w:pPr>
              <w:pStyle w:val="a3"/>
              <w:numPr>
                <w:ilvl w:val="0"/>
                <w:numId w:val="41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lastRenderedPageBreak/>
              <w:t>用户关闭聊天窗口</w:t>
            </w:r>
          </w:p>
        </w:tc>
      </w:tr>
      <w:tr w:rsidR="00727FBB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727FBB" w:rsidRDefault="00727FBB" w:rsidP="00727FBB">
            <w:pPr>
              <w:jc w:val="center"/>
            </w:pPr>
            <w:r>
              <w:rPr>
                <w:rFonts w:hint="eastAsia"/>
              </w:rPr>
              <w:lastRenderedPageBreak/>
              <w:t>后置条件</w:t>
            </w:r>
          </w:p>
        </w:tc>
        <w:tc>
          <w:tcPr>
            <w:tcW w:w="7331" w:type="dxa"/>
          </w:tcPr>
          <w:p w:rsidR="00727FBB" w:rsidRDefault="00727FBB" w:rsidP="00727F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对方收到用户发送的信息</w:t>
            </w:r>
          </w:p>
        </w:tc>
      </w:tr>
      <w:tr w:rsidR="00727FBB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727FBB" w:rsidRDefault="00727FBB" w:rsidP="00727FBB">
            <w:pPr>
              <w:jc w:val="center"/>
            </w:pPr>
            <w:r>
              <w:rPr>
                <w:rFonts w:hint="eastAsia"/>
              </w:rPr>
              <w:t>非功能性需求</w:t>
            </w:r>
          </w:p>
        </w:tc>
        <w:tc>
          <w:tcPr>
            <w:tcW w:w="7331" w:type="dxa"/>
          </w:tcPr>
          <w:p w:rsidR="00727FBB" w:rsidRDefault="00727FBB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</w:tbl>
    <w:p w:rsidR="00727FBB" w:rsidRDefault="00727FBB" w:rsidP="00245BAD">
      <w:pPr>
        <w:pStyle w:val="4"/>
        <w:numPr>
          <w:ilvl w:val="3"/>
          <w:numId w:val="40"/>
        </w:numPr>
      </w:pPr>
      <w:r>
        <w:rPr>
          <w:rFonts w:hint="eastAsia"/>
        </w:rPr>
        <w:t>用例场景</w:t>
      </w:r>
    </w:p>
    <w:p w:rsidR="00727FBB" w:rsidRDefault="00727FBB" w:rsidP="00D0195C">
      <w:r>
        <w:rPr>
          <w:rFonts w:hint="eastAsia"/>
        </w:rPr>
        <w:t>由于文字通讯，发送表情，发送图片，语音输入属于同种类型的流程：</w:t>
      </w:r>
    </w:p>
    <w:p w:rsidR="00727FBB" w:rsidRDefault="00727FBB" w:rsidP="00727FBB">
      <w:pPr>
        <w:pStyle w:val="a3"/>
        <w:ind w:left="360" w:firstLineChars="0" w:firstLine="0"/>
      </w:pPr>
      <w:r>
        <w:rPr>
          <w:rFonts w:hint="eastAsia"/>
          <w:noProof/>
        </w:rPr>
        <w:drawing>
          <wp:inline distT="0" distB="0" distL="0" distR="0" wp14:anchorId="74C77C00" wp14:editId="23ED0888">
            <wp:extent cx="5005274" cy="5068956"/>
            <wp:effectExtent l="0" t="0" r="508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即时通讯状态图1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15691" cy="50795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7FBB" w:rsidRDefault="00727FBB" w:rsidP="00727FBB">
      <w:pPr>
        <w:pStyle w:val="a3"/>
        <w:ind w:left="360" w:firstLineChars="0" w:firstLine="0"/>
      </w:pPr>
    </w:p>
    <w:p w:rsidR="00727FBB" w:rsidRDefault="00727FBB" w:rsidP="00D0195C">
      <w:r>
        <w:rPr>
          <w:rFonts w:hint="eastAsia"/>
        </w:rPr>
        <w:t>由于视频会话，语音会话属于同种类型的流程：</w:t>
      </w:r>
    </w:p>
    <w:p w:rsidR="00727FBB" w:rsidRDefault="00727FBB" w:rsidP="00727FBB">
      <w:pPr>
        <w:pStyle w:val="a3"/>
        <w:ind w:left="36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 wp14:anchorId="576D1F0C" wp14:editId="104D00CE">
            <wp:extent cx="4862485" cy="5426765"/>
            <wp:effectExtent l="0" t="0" r="0" b="254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即时通讯状态图2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74324" cy="54399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7FBB" w:rsidRDefault="00727FBB" w:rsidP="00727FBB">
      <w:pPr>
        <w:pStyle w:val="a3"/>
        <w:ind w:left="360" w:firstLineChars="0" w:firstLine="0"/>
      </w:pPr>
    </w:p>
    <w:p w:rsidR="00727FBB" w:rsidRDefault="00727FBB" w:rsidP="00245BAD">
      <w:pPr>
        <w:pStyle w:val="4"/>
        <w:numPr>
          <w:ilvl w:val="3"/>
          <w:numId w:val="40"/>
        </w:numPr>
      </w:pPr>
      <w:r>
        <w:rPr>
          <w:rFonts w:hint="eastAsia"/>
        </w:rPr>
        <w:t>数据流图</w:t>
      </w:r>
    </w:p>
    <w:p w:rsidR="00727FBB" w:rsidRPr="00E76570" w:rsidRDefault="00727FBB" w:rsidP="003F2FF6">
      <w:r>
        <w:rPr>
          <w:rFonts w:hint="eastAsia"/>
        </w:rPr>
        <w:t>普通聊天</w:t>
      </w:r>
    </w:p>
    <w:p w:rsidR="00727FBB" w:rsidRDefault="00727FBB" w:rsidP="00727FBB">
      <w:r>
        <w:rPr>
          <w:rFonts w:hint="eastAsia"/>
          <w:noProof/>
        </w:rPr>
        <w:drawing>
          <wp:inline distT="0" distB="0" distL="0" distR="0" wp14:anchorId="75249275" wp14:editId="1713987A">
            <wp:extent cx="3839492" cy="1984076"/>
            <wp:effectExtent l="0" t="0" r="889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即时通讯数据流图1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97769" cy="2014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7FBB" w:rsidRDefault="00727FBB" w:rsidP="003F2FF6">
      <w:r>
        <w:rPr>
          <w:rFonts w:hint="eastAsia"/>
        </w:rPr>
        <w:lastRenderedPageBreak/>
        <w:t>视频语音聊天</w:t>
      </w:r>
    </w:p>
    <w:p w:rsidR="00727FBB" w:rsidRPr="00E76570" w:rsidRDefault="00727FBB" w:rsidP="00727FBB">
      <w:r>
        <w:rPr>
          <w:rFonts w:hint="eastAsia"/>
          <w:noProof/>
        </w:rPr>
        <w:drawing>
          <wp:inline distT="0" distB="0" distL="0" distR="0" wp14:anchorId="65CD5177" wp14:editId="10BB3792">
            <wp:extent cx="4063042" cy="2084612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即时通讯数据流图2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99427" cy="2103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234A" w:rsidRDefault="00D3234A" w:rsidP="00245BAD">
      <w:pPr>
        <w:pStyle w:val="3"/>
        <w:numPr>
          <w:ilvl w:val="2"/>
          <w:numId w:val="40"/>
        </w:numPr>
      </w:pPr>
      <w:bookmarkStart w:id="21" w:name="_Toc369468765"/>
      <w:r>
        <w:rPr>
          <w:rFonts w:hint="eastAsia"/>
        </w:rPr>
        <w:t>聊天记录管理</w:t>
      </w:r>
      <w:bookmarkEnd w:id="21"/>
    </w:p>
    <w:p w:rsidR="00D3234A" w:rsidRDefault="00296F43" w:rsidP="00296F43">
      <w:pPr>
        <w:pStyle w:val="4"/>
      </w:pPr>
      <w:r>
        <w:rPr>
          <w:rFonts w:hint="eastAsia"/>
        </w:rPr>
        <w:t xml:space="preserve">2.2.4.1. </w:t>
      </w:r>
      <w:r w:rsidR="00D3234A">
        <w:rPr>
          <w:rFonts w:hint="eastAsia"/>
        </w:rPr>
        <w:t>用例图</w:t>
      </w:r>
    </w:p>
    <w:p w:rsidR="00D3234A" w:rsidRPr="00D50134" w:rsidRDefault="00D3234A" w:rsidP="00D3234A">
      <w:r>
        <w:rPr>
          <w:noProof/>
        </w:rPr>
        <w:drawing>
          <wp:inline distT="0" distB="0" distL="0" distR="0" wp14:anchorId="0B6F2A67" wp14:editId="42BA72AE">
            <wp:extent cx="6188710" cy="1856740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856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234A" w:rsidRDefault="00296F43" w:rsidP="00296F43">
      <w:pPr>
        <w:pStyle w:val="4"/>
      </w:pPr>
      <w:r>
        <w:rPr>
          <w:rFonts w:hint="eastAsia"/>
        </w:rPr>
        <w:t xml:space="preserve">2.2.4.2. </w:t>
      </w:r>
      <w:r w:rsidR="00D3234A">
        <w:rPr>
          <w:rFonts w:hint="eastAsia"/>
        </w:rPr>
        <w:t>用例说明</w:t>
      </w:r>
    </w:p>
    <w:p w:rsidR="00D3234A" w:rsidRPr="004D05AC" w:rsidRDefault="00D3234A" w:rsidP="00245BAD">
      <w:pPr>
        <w:pStyle w:val="4"/>
        <w:numPr>
          <w:ilvl w:val="4"/>
          <w:numId w:val="68"/>
        </w:numPr>
      </w:pPr>
      <w:r>
        <w:t>查看聊天记录</w:t>
      </w:r>
    </w:p>
    <w:tbl>
      <w:tblPr>
        <w:tblStyle w:val="4-3"/>
        <w:tblW w:w="0" w:type="auto"/>
        <w:tblLook w:val="04A0" w:firstRow="1" w:lastRow="0" w:firstColumn="1" w:lastColumn="0" w:noHBand="0" w:noVBand="1"/>
      </w:tblPr>
      <w:tblGrid>
        <w:gridCol w:w="988"/>
        <w:gridCol w:w="1417"/>
        <w:gridCol w:w="7331"/>
      </w:tblGrid>
      <w:tr w:rsidR="00D3234A" w:rsidTr="0012733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D3234A" w:rsidRDefault="00D3234A" w:rsidP="00127335">
            <w:pPr>
              <w:jc w:val="center"/>
            </w:pPr>
            <w:r>
              <w:rPr>
                <w:rFonts w:hint="eastAsia"/>
              </w:rPr>
              <w:t>用例简要描述</w:t>
            </w:r>
          </w:p>
        </w:tc>
        <w:tc>
          <w:tcPr>
            <w:tcW w:w="7331" w:type="dxa"/>
          </w:tcPr>
          <w:p w:rsidR="00D3234A" w:rsidRDefault="00D3234A" w:rsidP="001273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用户查看与好友的聊天记录</w:t>
            </w:r>
          </w:p>
        </w:tc>
      </w:tr>
      <w:tr w:rsidR="00D3234A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D3234A" w:rsidRDefault="00D3234A" w:rsidP="00127335">
            <w:pPr>
              <w:jc w:val="center"/>
            </w:pPr>
            <w:r>
              <w:rPr>
                <w:rFonts w:hint="eastAsia"/>
              </w:rPr>
              <w:t>用例角色</w:t>
            </w:r>
          </w:p>
        </w:tc>
        <w:tc>
          <w:tcPr>
            <w:tcW w:w="7331" w:type="dxa"/>
          </w:tcPr>
          <w:p w:rsidR="00D3234A" w:rsidRDefault="00D3234A" w:rsidP="001273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用户</w:t>
            </w:r>
          </w:p>
        </w:tc>
      </w:tr>
      <w:tr w:rsidR="00D3234A" w:rsidTr="001273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D3234A" w:rsidRDefault="00D3234A" w:rsidP="00127335">
            <w:pPr>
              <w:jc w:val="center"/>
            </w:pPr>
            <w:r>
              <w:rPr>
                <w:rFonts w:hint="eastAsia"/>
              </w:rPr>
              <w:t>用例相关人</w:t>
            </w:r>
          </w:p>
        </w:tc>
        <w:tc>
          <w:tcPr>
            <w:tcW w:w="7331" w:type="dxa"/>
          </w:tcPr>
          <w:p w:rsidR="00D3234A" w:rsidRDefault="00A81DE7" w:rsidP="001273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林宇航</w:t>
            </w:r>
          </w:p>
        </w:tc>
      </w:tr>
      <w:tr w:rsidR="00D3234A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D3234A" w:rsidRDefault="00D3234A" w:rsidP="00127335">
            <w:pPr>
              <w:jc w:val="center"/>
            </w:pPr>
            <w:r>
              <w:rPr>
                <w:rFonts w:hint="eastAsia"/>
              </w:rPr>
              <w:t>条件</w:t>
            </w:r>
          </w:p>
        </w:tc>
        <w:tc>
          <w:tcPr>
            <w:tcW w:w="1417" w:type="dxa"/>
          </w:tcPr>
          <w:p w:rsidR="00D3234A" w:rsidRDefault="00D3234A" w:rsidP="0012733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331" w:type="dxa"/>
          </w:tcPr>
          <w:p w:rsidR="00D3234A" w:rsidRDefault="00D3234A" w:rsidP="001273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用户已登录并打开会话窗口</w:t>
            </w:r>
          </w:p>
        </w:tc>
      </w:tr>
      <w:tr w:rsidR="00D3234A" w:rsidTr="001273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D3234A" w:rsidRDefault="00D3234A" w:rsidP="00127335">
            <w:pPr>
              <w:jc w:val="center"/>
            </w:pPr>
          </w:p>
        </w:tc>
        <w:tc>
          <w:tcPr>
            <w:tcW w:w="1417" w:type="dxa"/>
          </w:tcPr>
          <w:p w:rsidR="00D3234A" w:rsidRDefault="00D3234A" w:rsidP="0012733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触发</w:t>
            </w:r>
            <w:r>
              <w:rPr>
                <w:rFonts w:hint="eastAsia"/>
              </w:rPr>
              <w:t>条件</w:t>
            </w:r>
          </w:p>
        </w:tc>
        <w:tc>
          <w:tcPr>
            <w:tcW w:w="7331" w:type="dxa"/>
          </w:tcPr>
          <w:p w:rsidR="00D3234A" w:rsidRDefault="00D3234A" w:rsidP="001273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用户点击聊天记录</w:t>
            </w:r>
          </w:p>
        </w:tc>
      </w:tr>
      <w:tr w:rsidR="00D3234A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D3234A" w:rsidRDefault="00D3234A" w:rsidP="00127335">
            <w:pPr>
              <w:jc w:val="center"/>
            </w:pPr>
            <w:r>
              <w:rPr>
                <w:rFonts w:hint="eastAsia"/>
              </w:rPr>
              <w:t>事件流</w:t>
            </w:r>
          </w:p>
        </w:tc>
        <w:tc>
          <w:tcPr>
            <w:tcW w:w="1417" w:type="dxa"/>
          </w:tcPr>
          <w:p w:rsidR="00D3234A" w:rsidRDefault="00D3234A" w:rsidP="0012733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331" w:type="dxa"/>
          </w:tcPr>
          <w:p w:rsidR="00D3234A" w:rsidRDefault="00D3234A" w:rsidP="00245BAD">
            <w:pPr>
              <w:pStyle w:val="a3"/>
              <w:numPr>
                <w:ilvl w:val="0"/>
                <w:numId w:val="51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打开与某位好友的会话窗口</w:t>
            </w:r>
          </w:p>
          <w:p w:rsidR="00D3234A" w:rsidRDefault="009352A2" w:rsidP="00245BAD">
            <w:pPr>
              <w:pStyle w:val="a3"/>
              <w:numPr>
                <w:ilvl w:val="0"/>
                <w:numId w:val="51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D3234A">
              <w:t>点击聊天记录进行查看</w:t>
            </w:r>
          </w:p>
        </w:tc>
      </w:tr>
      <w:tr w:rsidR="00D3234A" w:rsidTr="001273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D3234A" w:rsidRDefault="00D3234A" w:rsidP="00127335">
            <w:pPr>
              <w:jc w:val="center"/>
            </w:pPr>
          </w:p>
        </w:tc>
        <w:tc>
          <w:tcPr>
            <w:tcW w:w="1417" w:type="dxa"/>
          </w:tcPr>
          <w:p w:rsidR="00D3234A" w:rsidRDefault="00D3234A" w:rsidP="0012733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事件流</w:t>
            </w:r>
          </w:p>
        </w:tc>
        <w:tc>
          <w:tcPr>
            <w:tcW w:w="7331" w:type="dxa"/>
          </w:tcPr>
          <w:p w:rsidR="00D3234A" w:rsidRDefault="00D3234A" w:rsidP="001273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无</w:t>
            </w:r>
          </w:p>
        </w:tc>
      </w:tr>
      <w:tr w:rsidR="00D3234A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D3234A" w:rsidRDefault="00D3234A" w:rsidP="00127335">
            <w:pPr>
              <w:jc w:val="center"/>
            </w:pPr>
            <w:r>
              <w:t>后置条件</w:t>
            </w:r>
          </w:p>
        </w:tc>
        <w:tc>
          <w:tcPr>
            <w:tcW w:w="7331" w:type="dxa"/>
          </w:tcPr>
          <w:p w:rsidR="00D3234A" w:rsidRDefault="00D3234A" w:rsidP="001273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用户查看聊天记录</w:t>
            </w:r>
          </w:p>
        </w:tc>
      </w:tr>
      <w:tr w:rsidR="00D3234A" w:rsidTr="001273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D3234A" w:rsidRDefault="00D3234A" w:rsidP="00127335">
            <w:pPr>
              <w:jc w:val="center"/>
            </w:pPr>
            <w:r>
              <w:rPr>
                <w:rFonts w:hint="eastAsia"/>
              </w:rPr>
              <w:lastRenderedPageBreak/>
              <w:t>非功能性需求</w:t>
            </w:r>
          </w:p>
        </w:tc>
        <w:tc>
          <w:tcPr>
            <w:tcW w:w="7331" w:type="dxa"/>
          </w:tcPr>
          <w:p w:rsidR="00D3234A" w:rsidRDefault="00D3234A" w:rsidP="001273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无</w:t>
            </w:r>
          </w:p>
        </w:tc>
      </w:tr>
    </w:tbl>
    <w:p w:rsidR="00D3234A" w:rsidRDefault="00D3234A" w:rsidP="00245BAD">
      <w:pPr>
        <w:pStyle w:val="4"/>
        <w:numPr>
          <w:ilvl w:val="4"/>
          <w:numId w:val="51"/>
        </w:numPr>
      </w:pPr>
      <w:r>
        <w:t>搜索聊天记录</w:t>
      </w:r>
    </w:p>
    <w:tbl>
      <w:tblPr>
        <w:tblStyle w:val="4-3"/>
        <w:tblW w:w="0" w:type="auto"/>
        <w:tblLook w:val="04A0" w:firstRow="1" w:lastRow="0" w:firstColumn="1" w:lastColumn="0" w:noHBand="0" w:noVBand="1"/>
      </w:tblPr>
      <w:tblGrid>
        <w:gridCol w:w="988"/>
        <w:gridCol w:w="1417"/>
        <w:gridCol w:w="7331"/>
      </w:tblGrid>
      <w:tr w:rsidR="00D3234A" w:rsidTr="0012733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D3234A" w:rsidRDefault="00D3234A" w:rsidP="00127335">
            <w:pPr>
              <w:jc w:val="center"/>
            </w:pPr>
            <w:r>
              <w:rPr>
                <w:rFonts w:hint="eastAsia"/>
              </w:rPr>
              <w:t>用例简要描述</w:t>
            </w:r>
          </w:p>
        </w:tc>
        <w:tc>
          <w:tcPr>
            <w:tcW w:w="7331" w:type="dxa"/>
          </w:tcPr>
          <w:p w:rsidR="00D3234A" w:rsidRDefault="00D3234A" w:rsidP="001273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用户根据关键字搜索与好友的聊天记录</w:t>
            </w:r>
          </w:p>
        </w:tc>
      </w:tr>
      <w:tr w:rsidR="00D3234A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D3234A" w:rsidRDefault="00D3234A" w:rsidP="00127335">
            <w:pPr>
              <w:jc w:val="center"/>
            </w:pPr>
            <w:r>
              <w:rPr>
                <w:rFonts w:hint="eastAsia"/>
              </w:rPr>
              <w:t>用例角色</w:t>
            </w:r>
          </w:p>
        </w:tc>
        <w:tc>
          <w:tcPr>
            <w:tcW w:w="7331" w:type="dxa"/>
          </w:tcPr>
          <w:p w:rsidR="00D3234A" w:rsidRDefault="00D3234A" w:rsidP="001273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用户</w:t>
            </w:r>
          </w:p>
        </w:tc>
      </w:tr>
      <w:tr w:rsidR="00D3234A" w:rsidTr="001273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D3234A" w:rsidRDefault="00D3234A" w:rsidP="00127335">
            <w:pPr>
              <w:jc w:val="center"/>
            </w:pPr>
            <w:r>
              <w:rPr>
                <w:rFonts w:hint="eastAsia"/>
              </w:rPr>
              <w:t>用例相关人</w:t>
            </w:r>
          </w:p>
        </w:tc>
        <w:tc>
          <w:tcPr>
            <w:tcW w:w="7331" w:type="dxa"/>
          </w:tcPr>
          <w:p w:rsidR="00D3234A" w:rsidRDefault="00A81DE7" w:rsidP="001273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林宇航</w:t>
            </w:r>
          </w:p>
        </w:tc>
      </w:tr>
      <w:tr w:rsidR="00D3234A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D3234A" w:rsidRDefault="00D3234A" w:rsidP="00127335">
            <w:pPr>
              <w:jc w:val="center"/>
            </w:pPr>
            <w:r>
              <w:rPr>
                <w:rFonts w:hint="eastAsia"/>
              </w:rPr>
              <w:t>条件</w:t>
            </w:r>
          </w:p>
        </w:tc>
        <w:tc>
          <w:tcPr>
            <w:tcW w:w="1417" w:type="dxa"/>
          </w:tcPr>
          <w:p w:rsidR="00D3234A" w:rsidRDefault="00D3234A" w:rsidP="0012733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331" w:type="dxa"/>
          </w:tcPr>
          <w:p w:rsidR="00D3234A" w:rsidRDefault="00D3234A" w:rsidP="001273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用户已登录并打开会话窗口</w:t>
            </w:r>
          </w:p>
        </w:tc>
      </w:tr>
      <w:tr w:rsidR="00D3234A" w:rsidTr="001273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D3234A" w:rsidRDefault="00D3234A" w:rsidP="00127335">
            <w:pPr>
              <w:jc w:val="center"/>
            </w:pPr>
          </w:p>
        </w:tc>
        <w:tc>
          <w:tcPr>
            <w:tcW w:w="1417" w:type="dxa"/>
          </w:tcPr>
          <w:p w:rsidR="00D3234A" w:rsidRDefault="00D3234A" w:rsidP="0012733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触发条件</w:t>
            </w:r>
          </w:p>
        </w:tc>
        <w:tc>
          <w:tcPr>
            <w:tcW w:w="7331" w:type="dxa"/>
          </w:tcPr>
          <w:p w:rsidR="00D3234A" w:rsidRDefault="00D3234A" w:rsidP="001273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用户点击聊天记录并进行搜索</w:t>
            </w:r>
          </w:p>
        </w:tc>
      </w:tr>
      <w:tr w:rsidR="00D3234A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D3234A" w:rsidRDefault="00D3234A" w:rsidP="00127335">
            <w:pPr>
              <w:jc w:val="center"/>
            </w:pPr>
            <w:r>
              <w:rPr>
                <w:rFonts w:hint="eastAsia"/>
              </w:rPr>
              <w:t>事件流</w:t>
            </w:r>
          </w:p>
        </w:tc>
        <w:tc>
          <w:tcPr>
            <w:tcW w:w="1417" w:type="dxa"/>
          </w:tcPr>
          <w:p w:rsidR="00D3234A" w:rsidRDefault="00D3234A" w:rsidP="0012733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331" w:type="dxa"/>
          </w:tcPr>
          <w:p w:rsidR="00D3234A" w:rsidRDefault="00D3234A" w:rsidP="00245BAD">
            <w:pPr>
              <w:pStyle w:val="a3"/>
              <w:numPr>
                <w:ilvl w:val="0"/>
                <w:numId w:val="52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打开与某位好友的会话窗口</w:t>
            </w:r>
          </w:p>
          <w:p w:rsidR="00D3234A" w:rsidRDefault="009352A2" w:rsidP="00245BAD">
            <w:pPr>
              <w:pStyle w:val="a3"/>
              <w:numPr>
                <w:ilvl w:val="0"/>
                <w:numId w:val="52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D3234A">
              <w:t>点击聊天记录进行查看</w:t>
            </w:r>
          </w:p>
          <w:p w:rsidR="00D3234A" w:rsidRDefault="009352A2" w:rsidP="00245BAD">
            <w:pPr>
              <w:pStyle w:val="a3"/>
              <w:numPr>
                <w:ilvl w:val="0"/>
                <w:numId w:val="52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D3234A">
              <w:t>在聊天记录窗口的搜索框中输入关键字进行搜索</w:t>
            </w:r>
          </w:p>
          <w:p w:rsidR="00D3234A" w:rsidRDefault="00D3234A" w:rsidP="00245BAD">
            <w:pPr>
              <w:pStyle w:val="a3"/>
              <w:numPr>
                <w:ilvl w:val="0"/>
                <w:numId w:val="52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搜索失败执行备选流</w:t>
            </w:r>
            <w:r>
              <w:t>1</w:t>
            </w:r>
          </w:p>
        </w:tc>
      </w:tr>
      <w:tr w:rsidR="00D3234A" w:rsidTr="001273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D3234A" w:rsidRDefault="00D3234A" w:rsidP="00127335">
            <w:pPr>
              <w:jc w:val="center"/>
            </w:pPr>
          </w:p>
        </w:tc>
        <w:tc>
          <w:tcPr>
            <w:tcW w:w="1417" w:type="dxa"/>
          </w:tcPr>
          <w:p w:rsidR="00D3234A" w:rsidRDefault="00D3234A" w:rsidP="0012733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事件流</w:t>
            </w:r>
          </w:p>
        </w:tc>
        <w:tc>
          <w:tcPr>
            <w:tcW w:w="7331" w:type="dxa"/>
          </w:tcPr>
          <w:p w:rsidR="00D3234A" w:rsidRDefault="00D3234A" w:rsidP="001273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备选流</w:t>
            </w:r>
            <w:r>
              <w:t>1</w:t>
            </w:r>
            <w:r>
              <w:t>：</w:t>
            </w:r>
          </w:p>
          <w:p w:rsidR="00D3234A" w:rsidRDefault="00D3234A" w:rsidP="00245BAD">
            <w:pPr>
              <w:pStyle w:val="a3"/>
              <w:numPr>
                <w:ilvl w:val="0"/>
                <w:numId w:val="53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系统弹出“与关键字相关聊天记录不存在，请重新确认”</w:t>
            </w:r>
          </w:p>
          <w:p w:rsidR="00D3234A" w:rsidRDefault="00D3234A" w:rsidP="00245BAD">
            <w:pPr>
              <w:pStyle w:val="a3"/>
              <w:numPr>
                <w:ilvl w:val="0"/>
                <w:numId w:val="53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返回搜索页面</w:t>
            </w:r>
          </w:p>
        </w:tc>
      </w:tr>
      <w:tr w:rsidR="00D3234A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D3234A" w:rsidRDefault="00D3234A" w:rsidP="00127335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31" w:type="dxa"/>
          </w:tcPr>
          <w:p w:rsidR="00D3234A" w:rsidRDefault="00D3234A" w:rsidP="001273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搜索成功，用户查看聊天记录</w:t>
            </w:r>
          </w:p>
        </w:tc>
      </w:tr>
      <w:tr w:rsidR="00D3234A" w:rsidTr="00127335">
        <w:trPr>
          <w:trHeight w:val="3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D3234A" w:rsidRDefault="00D3234A" w:rsidP="00127335">
            <w:pPr>
              <w:jc w:val="center"/>
            </w:pPr>
            <w:r>
              <w:rPr>
                <w:rFonts w:hint="eastAsia"/>
              </w:rPr>
              <w:t>非功能性需求</w:t>
            </w:r>
          </w:p>
        </w:tc>
        <w:tc>
          <w:tcPr>
            <w:tcW w:w="7331" w:type="dxa"/>
          </w:tcPr>
          <w:p w:rsidR="00D3234A" w:rsidRDefault="00D3234A" w:rsidP="001273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无</w:t>
            </w:r>
          </w:p>
        </w:tc>
      </w:tr>
    </w:tbl>
    <w:p w:rsidR="00D3234A" w:rsidRPr="004D05AC" w:rsidRDefault="00D3234A" w:rsidP="00D3234A"/>
    <w:p w:rsidR="00D3234A" w:rsidRDefault="00D3234A" w:rsidP="00D76DF7">
      <w:pPr>
        <w:pStyle w:val="4"/>
        <w:numPr>
          <w:ilvl w:val="3"/>
          <w:numId w:val="51"/>
        </w:numPr>
      </w:pPr>
      <w:r>
        <w:rPr>
          <w:rFonts w:hint="eastAsia"/>
        </w:rPr>
        <w:lastRenderedPageBreak/>
        <w:t>用例场景</w:t>
      </w:r>
    </w:p>
    <w:p w:rsidR="00D3234A" w:rsidRDefault="00D3234A" w:rsidP="00D3234A">
      <w:r>
        <w:rPr>
          <w:rFonts w:hint="eastAsia"/>
          <w:noProof/>
        </w:rPr>
        <w:drawing>
          <wp:inline distT="0" distB="0" distL="0" distR="0" wp14:anchorId="05CE5F12" wp14:editId="5921F18E">
            <wp:extent cx="4596390" cy="4589253"/>
            <wp:effectExtent l="0" t="0" r="0" b="190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绘图12.jp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05175" cy="4598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4A86" w:rsidRDefault="00C34A86" w:rsidP="00D3234A"/>
    <w:p w:rsidR="00C34A86" w:rsidRDefault="00C34A86" w:rsidP="00D76DF7">
      <w:pPr>
        <w:pStyle w:val="4"/>
        <w:numPr>
          <w:ilvl w:val="3"/>
          <w:numId w:val="51"/>
        </w:numPr>
      </w:pPr>
      <w:r>
        <w:rPr>
          <w:rFonts w:hint="eastAsia"/>
        </w:rPr>
        <w:t>数据流图</w:t>
      </w:r>
    </w:p>
    <w:p w:rsidR="00C34A86" w:rsidRPr="00C34A86" w:rsidRDefault="00C34A86" w:rsidP="00C34A86">
      <w:r>
        <w:rPr>
          <w:rFonts w:hint="eastAsia"/>
          <w:noProof/>
        </w:rPr>
        <w:drawing>
          <wp:inline distT="0" distB="0" distL="0" distR="0">
            <wp:extent cx="4477110" cy="1536918"/>
            <wp:effectExtent l="0" t="0" r="0" b="635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绘图3.jp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90497" cy="1541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675E" w:rsidRDefault="003A3A13" w:rsidP="003A3A13">
      <w:pPr>
        <w:pStyle w:val="3"/>
      </w:pPr>
      <w:bookmarkStart w:id="22" w:name="_Toc369468766"/>
      <w:r>
        <w:rPr>
          <w:rFonts w:hint="eastAsia"/>
        </w:rPr>
        <w:lastRenderedPageBreak/>
        <w:t xml:space="preserve">2.2.5. </w:t>
      </w:r>
      <w:r w:rsidR="0064675E">
        <w:rPr>
          <w:rFonts w:hint="eastAsia"/>
        </w:rPr>
        <w:t>好友管理</w:t>
      </w:r>
      <w:bookmarkEnd w:id="22"/>
    </w:p>
    <w:p w:rsidR="009F1565" w:rsidRDefault="003A3A13" w:rsidP="00296F43">
      <w:pPr>
        <w:pStyle w:val="4"/>
      </w:pPr>
      <w:r>
        <w:rPr>
          <w:rFonts w:hint="eastAsia"/>
        </w:rPr>
        <w:t>2.2.5</w:t>
      </w:r>
      <w:r w:rsidR="00296F43">
        <w:t xml:space="preserve">.1. </w:t>
      </w:r>
      <w:r w:rsidR="009F1565">
        <w:rPr>
          <w:rFonts w:hint="eastAsia"/>
        </w:rPr>
        <w:t>用例图</w:t>
      </w:r>
    </w:p>
    <w:p w:rsidR="0028163E" w:rsidRPr="0028163E" w:rsidRDefault="007F243F" w:rsidP="0028163E">
      <w:r>
        <w:rPr>
          <w:noProof/>
        </w:rPr>
        <w:drawing>
          <wp:inline distT="0" distB="0" distL="0" distR="0" wp14:anchorId="10775327" wp14:editId="4CBDB5CA">
            <wp:extent cx="4829175" cy="3324225"/>
            <wp:effectExtent l="0" t="0" r="9525" b="9525"/>
            <wp:docPr id="3" name="图片 3" descr="D:\我的文档\大学作业\IT项目管理大作业\项目绘图\用例图\模块-好友管理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我的文档\大学作业\IT项目管理大作业\项目绘图\用例图\模块-好友管理.jp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3324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1565" w:rsidRDefault="009F1565" w:rsidP="00245BAD">
      <w:pPr>
        <w:pStyle w:val="4"/>
        <w:numPr>
          <w:ilvl w:val="3"/>
          <w:numId w:val="71"/>
        </w:numPr>
      </w:pPr>
      <w:r>
        <w:rPr>
          <w:rFonts w:hint="eastAsia"/>
        </w:rPr>
        <w:t>用例说明</w:t>
      </w:r>
    </w:p>
    <w:p w:rsidR="005C2190" w:rsidRDefault="005C2190" w:rsidP="00245BAD">
      <w:pPr>
        <w:pStyle w:val="4"/>
        <w:numPr>
          <w:ilvl w:val="4"/>
          <w:numId w:val="69"/>
        </w:numPr>
      </w:pPr>
      <w:r>
        <w:rPr>
          <w:rFonts w:hint="eastAsia"/>
        </w:rPr>
        <w:t>查找好友</w:t>
      </w:r>
    </w:p>
    <w:tbl>
      <w:tblPr>
        <w:tblStyle w:val="4-3"/>
        <w:tblW w:w="0" w:type="auto"/>
        <w:tblLook w:val="04A0" w:firstRow="1" w:lastRow="0" w:firstColumn="1" w:lastColumn="0" w:noHBand="0" w:noVBand="1"/>
      </w:tblPr>
      <w:tblGrid>
        <w:gridCol w:w="988"/>
        <w:gridCol w:w="1417"/>
        <w:gridCol w:w="7331"/>
      </w:tblGrid>
      <w:tr w:rsidR="005C2190" w:rsidTr="00727F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5C2190" w:rsidRDefault="005C2190" w:rsidP="00727FBB">
            <w:pPr>
              <w:jc w:val="center"/>
            </w:pPr>
            <w:r>
              <w:rPr>
                <w:rFonts w:hint="eastAsia"/>
              </w:rPr>
              <w:t>用例简要描述</w:t>
            </w:r>
          </w:p>
        </w:tc>
        <w:tc>
          <w:tcPr>
            <w:tcW w:w="7331" w:type="dxa"/>
          </w:tcPr>
          <w:p w:rsidR="005C2190" w:rsidRDefault="00C207BC" w:rsidP="00727F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>
              <w:t>通过</w:t>
            </w:r>
            <w:r>
              <w:rPr>
                <w:rFonts w:hint="eastAsia"/>
              </w:rPr>
              <w:t>账号</w:t>
            </w:r>
            <w:r w:rsidR="00C26E47">
              <w:t>或昵称等关键字搜索</w:t>
            </w:r>
            <w:r>
              <w:t>用户</w:t>
            </w:r>
          </w:p>
        </w:tc>
      </w:tr>
      <w:tr w:rsidR="005C2190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5C2190" w:rsidRDefault="005C2190" w:rsidP="00727FBB">
            <w:pPr>
              <w:jc w:val="center"/>
            </w:pPr>
            <w:r>
              <w:rPr>
                <w:rFonts w:hint="eastAsia"/>
              </w:rPr>
              <w:t>用例角色</w:t>
            </w:r>
          </w:p>
        </w:tc>
        <w:tc>
          <w:tcPr>
            <w:tcW w:w="7331" w:type="dxa"/>
          </w:tcPr>
          <w:p w:rsidR="005C2190" w:rsidRDefault="00DA4785" w:rsidP="00727F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</w:p>
        </w:tc>
      </w:tr>
      <w:tr w:rsidR="005C2190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5C2190" w:rsidRDefault="005C2190" w:rsidP="00727FBB">
            <w:pPr>
              <w:jc w:val="center"/>
            </w:pPr>
            <w:r>
              <w:rPr>
                <w:rFonts w:hint="eastAsia"/>
              </w:rPr>
              <w:t>用例相关人</w:t>
            </w:r>
          </w:p>
        </w:tc>
        <w:tc>
          <w:tcPr>
            <w:tcW w:w="7331" w:type="dxa"/>
          </w:tcPr>
          <w:p w:rsidR="005C2190" w:rsidRDefault="0022104E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何俊昊</w:t>
            </w:r>
          </w:p>
        </w:tc>
      </w:tr>
      <w:tr w:rsidR="005C2190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5C2190" w:rsidRDefault="005C2190" w:rsidP="00727FBB">
            <w:pPr>
              <w:jc w:val="center"/>
            </w:pPr>
            <w:r>
              <w:rPr>
                <w:rFonts w:hint="eastAsia"/>
              </w:rPr>
              <w:t>条件</w:t>
            </w:r>
          </w:p>
        </w:tc>
        <w:tc>
          <w:tcPr>
            <w:tcW w:w="1417" w:type="dxa"/>
          </w:tcPr>
          <w:p w:rsidR="005C2190" w:rsidRDefault="005C2190" w:rsidP="00727F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331" w:type="dxa"/>
          </w:tcPr>
          <w:p w:rsidR="005C2190" w:rsidRDefault="00C207BC" w:rsidP="00727F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>
              <w:t>已登录</w:t>
            </w:r>
          </w:p>
        </w:tc>
      </w:tr>
      <w:tr w:rsidR="005C2190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5C2190" w:rsidRDefault="005C2190" w:rsidP="00727FBB">
            <w:pPr>
              <w:jc w:val="center"/>
            </w:pPr>
          </w:p>
        </w:tc>
        <w:tc>
          <w:tcPr>
            <w:tcW w:w="1417" w:type="dxa"/>
          </w:tcPr>
          <w:p w:rsidR="005C2190" w:rsidRDefault="007F243F" w:rsidP="00727F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触发</w:t>
            </w:r>
            <w:r w:rsidR="005C2190">
              <w:rPr>
                <w:rFonts w:hint="eastAsia"/>
              </w:rPr>
              <w:t>条件</w:t>
            </w:r>
          </w:p>
        </w:tc>
        <w:tc>
          <w:tcPr>
            <w:tcW w:w="7331" w:type="dxa"/>
          </w:tcPr>
          <w:p w:rsidR="005C2190" w:rsidRDefault="00C207BC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>
              <w:t>点击</w:t>
            </w:r>
            <w:r>
              <w:rPr>
                <w:rFonts w:hint="eastAsia"/>
              </w:rPr>
              <w:t>“</w:t>
            </w:r>
            <w:r>
              <w:t>查找</w:t>
            </w:r>
            <w:r>
              <w:rPr>
                <w:rFonts w:hint="eastAsia"/>
              </w:rPr>
              <w:t>”按钮</w:t>
            </w:r>
          </w:p>
        </w:tc>
      </w:tr>
      <w:tr w:rsidR="007F243F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7F243F" w:rsidRDefault="007F243F" w:rsidP="00727FBB">
            <w:pPr>
              <w:jc w:val="center"/>
            </w:pPr>
            <w:r>
              <w:rPr>
                <w:rFonts w:hint="eastAsia"/>
              </w:rPr>
              <w:t>事件流</w:t>
            </w:r>
          </w:p>
        </w:tc>
        <w:tc>
          <w:tcPr>
            <w:tcW w:w="1417" w:type="dxa"/>
          </w:tcPr>
          <w:p w:rsidR="007F243F" w:rsidRDefault="007F243F" w:rsidP="00727F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331" w:type="dxa"/>
          </w:tcPr>
          <w:p w:rsidR="007F243F" w:rsidRDefault="007F243F" w:rsidP="00C26E4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搜索</w:t>
            </w:r>
            <w:r>
              <w:t>好友：</w:t>
            </w:r>
          </w:p>
          <w:p w:rsidR="007F243F" w:rsidRDefault="00AA378F" w:rsidP="00AA378F">
            <w:pPr>
              <w:pStyle w:val="a3"/>
              <w:numPr>
                <w:ilvl w:val="0"/>
                <w:numId w:val="73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打开</w:t>
            </w:r>
            <w:r w:rsidR="007F243F">
              <w:rPr>
                <w:rFonts w:hint="eastAsia"/>
              </w:rPr>
              <w:t>查找好友窗口</w:t>
            </w:r>
          </w:p>
          <w:p w:rsidR="007F243F" w:rsidRDefault="007F243F" w:rsidP="00AA378F">
            <w:pPr>
              <w:pStyle w:val="a3"/>
              <w:numPr>
                <w:ilvl w:val="0"/>
                <w:numId w:val="73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>
              <w:t>输入关键字</w:t>
            </w:r>
            <w:r>
              <w:rPr>
                <w:rFonts w:hint="eastAsia"/>
              </w:rPr>
              <w:t>，点击</w:t>
            </w:r>
            <w:r>
              <w:t>“</w:t>
            </w:r>
            <w:r>
              <w:rPr>
                <w:rFonts w:hint="eastAsia"/>
              </w:rPr>
              <w:t>查找</w:t>
            </w:r>
            <w:r>
              <w:t>“</w:t>
            </w:r>
            <w:r>
              <w:t>按钮</w:t>
            </w:r>
          </w:p>
          <w:p w:rsidR="007F243F" w:rsidRDefault="00AA378F" w:rsidP="00AA378F">
            <w:pPr>
              <w:pStyle w:val="a3"/>
              <w:numPr>
                <w:ilvl w:val="0"/>
                <w:numId w:val="73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系统</w:t>
            </w:r>
            <w:r w:rsidR="007F243F">
              <w:rPr>
                <w:rFonts w:hint="eastAsia"/>
              </w:rPr>
              <w:t>显示与</w:t>
            </w:r>
            <w:r w:rsidR="007F243F">
              <w:t>用户</w:t>
            </w:r>
            <w:r w:rsidR="007F243F">
              <w:rPr>
                <w:rFonts w:hint="eastAsia"/>
              </w:rPr>
              <w:t>所输入</w:t>
            </w:r>
            <w:r w:rsidR="007F243F">
              <w:t>关键字有关的用户</w:t>
            </w:r>
          </w:p>
          <w:p w:rsidR="007F243F" w:rsidRDefault="007F243F" w:rsidP="00AA378F">
            <w:pPr>
              <w:pStyle w:val="a3"/>
              <w:numPr>
                <w:ilvl w:val="0"/>
                <w:numId w:val="73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>
              <w:t>点击</w:t>
            </w:r>
            <w:r>
              <w:t>”</w:t>
            </w:r>
            <w:r>
              <w:t>关闭</w:t>
            </w:r>
            <w:r>
              <w:t>”</w:t>
            </w:r>
            <w:r>
              <w:rPr>
                <w:rFonts w:hint="eastAsia"/>
              </w:rPr>
              <w:t>按钮关闭</w:t>
            </w:r>
            <w:r>
              <w:t>查找窗口</w:t>
            </w:r>
          </w:p>
          <w:p w:rsidR="007F243F" w:rsidRDefault="007F243F" w:rsidP="00AA378F">
            <w:pPr>
              <w:pStyle w:val="a3"/>
              <w:numPr>
                <w:ilvl w:val="0"/>
                <w:numId w:val="73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搜索不到</w:t>
            </w:r>
            <w:r>
              <w:t>指定用户，系统执行备选流</w:t>
            </w:r>
            <w:r>
              <w:rPr>
                <w:rFonts w:hint="eastAsia"/>
              </w:rPr>
              <w:t>1</w:t>
            </w:r>
          </w:p>
          <w:p w:rsidR="007F243F" w:rsidRDefault="007F243F" w:rsidP="00C26E4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添加</w:t>
            </w:r>
            <w:r>
              <w:t>好友：</w:t>
            </w:r>
          </w:p>
          <w:p w:rsidR="007F243F" w:rsidRDefault="00AA378F" w:rsidP="00245BAD">
            <w:pPr>
              <w:pStyle w:val="a3"/>
              <w:numPr>
                <w:ilvl w:val="0"/>
                <w:numId w:val="5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7F243F">
              <w:rPr>
                <w:rFonts w:hint="eastAsia"/>
              </w:rPr>
              <w:t>选中</w:t>
            </w:r>
            <w:r w:rsidR="007F243F">
              <w:t>某</w:t>
            </w:r>
            <w:r w:rsidR="007F243F">
              <w:rPr>
                <w:rFonts w:hint="eastAsia"/>
              </w:rPr>
              <w:t>搜索到</w:t>
            </w:r>
            <w:r w:rsidR="007F243F">
              <w:t>的用户</w:t>
            </w:r>
          </w:p>
          <w:p w:rsidR="007F243F" w:rsidRDefault="00AA378F" w:rsidP="00245BAD">
            <w:pPr>
              <w:pStyle w:val="a3"/>
              <w:numPr>
                <w:ilvl w:val="0"/>
                <w:numId w:val="5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7F243F">
              <w:rPr>
                <w:rFonts w:hint="eastAsia"/>
              </w:rPr>
              <w:t>点击“</w:t>
            </w:r>
            <w:r w:rsidR="007F243F">
              <w:t>添加好友</w:t>
            </w:r>
            <w:r w:rsidR="007F243F">
              <w:rPr>
                <w:rFonts w:hint="eastAsia"/>
              </w:rPr>
              <w:t>”</w:t>
            </w:r>
            <w:r w:rsidR="007F243F">
              <w:t>按钮</w:t>
            </w:r>
          </w:p>
          <w:p w:rsidR="007F243F" w:rsidRDefault="00AA378F" w:rsidP="00245BAD">
            <w:pPr>
              <w:pStyle w:val="a3"/>
              <w:numPr>
                <w:ilvl w:val="0"/>
                <w:numId w:val="5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lastRenderedPageBreak/>
              <w:t>系统</w:t>
            </w:r>
            <w:r w:rsidR="007F243F">
              <w:rPr>
                <w:rFonts w:hint="eastAsia"/>
              </w:rPr>
              <w:t>发送</w:t>
            </w:r>
            <w:r w:rsidR="007F243F">
              <w:t>好友添加</w:t>
            </w:r>
            <w:r w:rsidR="007F243F">
              <w:rPr>
                <w:rFonts w:hint="eastAsia"/>
              </w:rPr>
              <w:t>请求</w:t>
            </w:r>
          </w:p>
          <w:p w:rsidR="007F243F" w:rsidRDefault="007F243F" w:rsidP="00C26E4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查看好友资料：</w:t>
            </w:r>
          </w:p>
          <w:p w:rsidR="007F243F" w:rsidRDefault="00AA378F" w:rsidP="00245BAD">
            <w:pPr>
              <w:pStyle w:val="a3"/>
              <w:numPr>
                <w:ilvl w:val="0"/>
                <w:numId w:val="4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7F243F">
              <w:rPr>
                <w:rFonts w:hint="eastAsia"/>
              </w:rPr>
              <w:t>点击显示的</w:t>
            </w:r>
            <w:r w:rsidR="007F243F">
              <w:t>某用户头像</w:t>
            </w:r>
          </w:p>
          <w:p w:rsidR="007F243F" w:rsidRDefault="00AA378F" w:rsidP="00245BAD">
            <w:pPr>
              <w:pStyle w:val="a3"/>
              <w:numPr>
                <w:ilvl w:val="0"/>
                <w:numId w:val="4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7F243F">
              <w:rPr>
                <w:rFonts w:hint="eastAsia"/>
              </w:rPr>
              <w:t>查看该</w:t>
            </w:r>
            <w:r w:rsidR="007F243F">
              <w:t>用户资料</w:t>
            </w:r>
          </w:p>
        </w:tc>
      </w:tr>
      <w:tr w:rsidR="007F243F" w:rsidRPr="00370522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7F243F" w:rsidRDefault="007F243F" w:rsidP="00727FBB">
            <w:pPr>
              <w:jc w:val="center"/>
            </w:pPr>
          </w:p>
        </w:tc>
        <w:tc>
          <w:tcPr>
            <w:tcW w:w="1417" w:type="dxa"/>
          </w:tcPr>
          <w:p w:rsidR="007F243F" w:rsidRDefault="007F243F" w:rsidP="00727F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事件流</w:t>
            </w:r>
          </w:p>
        </w:tc>
        <w:tc>
          <w:tcPr>
            <w:tcW w:w="7331" w:type="dxa"/>
          </w:tcPr>
          <w:p w:rsidR="007F243F" w:rsidRDefault="007F243F" w:rsidP="00C26E4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流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</w:p>
          <w:p w:rsidR="007F243F" w:rsidRDefault="00AA378F" w:rsidP="00AA378F">
            <w:pPr>
              <w:pStyle w:val="a3"/>
              <w:numPr>
                <w:ilvl w:val="0"/>
                <w:numId w:val="74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系统</w:t>
            </w:r>
            <w:r w:rsidR="007F243F">
              <w:rPr>
                <w:rFonts w:hint="eastAsia"/>
              </w:rPr>
              <w:t>弹出提示“</w:t>
            </w:r>
            <w:r w:rsidR="007F243F">
              <w:t>没有搜索到含该关键字的用户</w:t>
            </w:r>
            <w:r w:rsidR="007F243F">
              <w:rPr>
                <w:rFonts w:hint="eastAsia"/>
              </w:rPr>
              <w:t>”</w:t>
            </w:r>
          </w:p>
          <w:p w:rsidR="007F243F" w:rsidRDefault="007F243F" w:rsidP="00AA378F">
            <w:pPr>
              <w:pStyle w:val="a3"/>
              <w:numPr>
                <w:ilvl w:val="0"/>
                <w:numId w:val="74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>
              <w:t>重新输入或</w:t>
            </w:r>
            <w:r>
              <w:rPr>
                <w:rFonts w:hint="eastAsia"/>
              </w:rPr>
              <w:t>关闭</w:t>
            </w:r>
            <w:r>
              <w:t>查找窗口</w:t>
            </w:r>
          </w:p>
        </w:tc>
      </w:tr>
      <w:tr w:rsidR="007F243F" w:rsidRPr="00370522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7F243F" w:rsidRDefault="007F243F" w:rsidP="00727FBB">
            <w:pPr>
              <w:jc w:val="center"/>
            </w:pPr>
          </w:p>
        </w:tc>
        <w:tc>
          <w:tcPr>
            <w:tcW w:w="1417" w:type="dxa"/>
          </w:tcPr>
          <w:p w:rsidR="007F243F" w:rsidRDefault="003D5AFC" w:rsidP="00727F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</w:t>
            </w:r>
            <w:r w:rsidR="007F243F">
              <w:rPr>
                <w:rFonts w:hint="eastAsia"/>
              </w:rPr>
              <w:t>条件</w:t>
            </w:r>
          </w:p>
        </w:tc>
        <w:tc>
          <w:tcPr>
            <w:tcW w:w="7331" w:type="dxa"/>
          </w:tcPr>
          <w:p w:rsidR="007F243F" w:rsidRDefault="003D5AFC" w:rsidP="00C26E4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5C2190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5C2190" w:rsidRDefault="005C2190" w:rsidP="00727FBB">
            <w:pPr>
              <w:jc w:val="center"/>
            </w:pPr>
            <w:r>
              <w:rPr>
                <w:rFonts w:hint="eastAsia"/>
              </w:rPr>
              <w:t>非功能性需求</w:t>
            </w:r>
          </w:p>
        </w:tc>
        <w:tc>
          <w:tcPr>
            <w:tcW w:w="7331" w:type="dxa"/>
          </w:tcPr>
          <w:p w:rsidR="005C2190" w:rsidRDefault="00C33FAE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>
              <w:t>可用于搜索的关键字尽可能多</w:t>
            </w:r>
          </w:p>
        </w:tc>
      </w:tr>
    </w:tbl>
    <w:p w:rsidR="005C2190" w:rsidRDefault="005C2190" w:rsidP="005C2190"/>
    <w:p w:rsidR="00012F42" w:rsidRDefault="00012F42" w:rsidP="00245BAD">
      <w:pPr>
        <w:pStyle w:val="4"/>
        <w:numPr>
          <w:ilvl w:val="4"/>
          <w:numId w:val="70"/>
        </w:numPr>
      </w:pPr>
      <w:r>
        <w:rPr>
          <w:rFonts w:hint="eastAsia"/>
        </w:rPr>
        <w:t>查看他人</w:t>
      </w:r>
      <w:r>
        <w:t>资料</w:t>
      </w:r>
    </w:p>
    <w:tbl>
      <w:tblPr>
        <w:tblStyle w:val="4-3"/>
        <w:tblW w:w="0" w:type="auto"/>
        <w:tblLook w:val="04A0" w:firstRow="1" w:lastRow="0" w:firstColumn="1" w:lastColumn="0" w:noHBand="0" w:noVBand="1"/>
      </w:tblPr>
      <w:tblGrid>
        <w:gridCol w:w="988"/>
        <w:gridCol w:w="1417"/>
        <w:gridCol w:w="7331"/>
      </w:tblGrid>
      <w:tr w:rsidR="00012F42" w:rsidTr="00727F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012F42" w:rsidRDefault="00012F42" w:rsidP="00727FBB">
            <w:pPr>
              <w:jc w:val="center"/>
            </w:pPr>
            <w:r>
              <w:rPr>
                <w:rFonts w:hint="eastAsia"/>
              </w:rPr>
              <w:t>用例简要描述</w:t>
            </w:r>
          </w:p>
        </w:tc>
        <w:tc>
          <w:tcPr>
            <w:tcW w:w="7331" w:type="dxa"/>
          </w:tcPr>
          <w:p w:rsidR="00012F42" w:rsidRDefault="00012F42" w:rsidP="00727F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可以</w:t>
            </w:r>
            <w:r>
              <w:t>查看</w:t>
            </w:r>
            <w:r>
              <w:rPr>
                <w:rFonts w:hint="eastAsia"/>
              </w:rPr>
              <w:t>其他</w:t>
            </w:r>
            <w:r>
              <w:t>用户的个人资料</w:t>
            </w:r>
          </w:p>
        </w:tc>
      </w:tr>
      <w:tr w:rsidR="00012F42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012F42" w:rsidRDefault="00012F42" w:rsidP="00727FBB">
            <w:pPr>
              <w:jc w:val="center"/>
            </w:pPr>
            <w:r>
              <w:rPr>
                <w:rFonts w:hint="eastAsia"/>
              </w:rPr>
              <w:t>用例角色</w:t>
            </w:r>
          </w:p>
        </w:tc>
        <w:tc>
          <w:tcPr>
            <w:tcW w:w="7331" w:type="dxa"/>
          </w:tcPr>
          <w:p w:rsidR="00012F42" w:rsidRDefault="00012F42" w:rsidP="00727F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</w:p>
        </w:tc>
      </w:tr>
      <w:tr w:rsidR="00012F42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012F42" w:rsidRDefault="00012F42" w:rsidP="00727FBB">
            <w:pPr>
              <w:jc w:val="center"/>
            </w:pPr>
            <w:r>
              <w:rPr>
                <w:rFonts w:hint="eastAsia"/>
              </w:rPr>
              <w:t>用例相关人</w:t>
            </w:r>
          </w:p>
        </w:tc>
        <w:tc>
          <w:tcPr>
            <w:tcW w:w="7331" w:type="dxa"/>
          </w:tcPr>
          <w:p w:rsidR="00012F42" w:rsidRDefault="001F4C8C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何俊昊</w:t>
            </w:r>
          </w:p>
        </w:tc>
      </w:tr>
      <w:tr w:rsidR="00012F42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012F42" w:rsidRDefault="00012F42" w:rsidP="00727FBB">
            <w:pPr>
              <w:jc w:val="center"/>
            </w:pPr>
            <w:r>
              <w:rPr>
                <w:rFonts w:hint="eastAsia"/>
              </w:rPr>
              <w:t>条件</w:t>
            </w:r>
          </w:p>
        </w:tc>
        <w:tc>
          <w:tcPr>
            <w:tcW w:w="1417" w:type="dxa"/>
          </w:tcPr>
          <w:p w:rsidR="00012F42" w:rsidRDefault="00012F42" w:rsidP="00727F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331" w:type="dxa"/>
          </w:tcPr>
          <w:p w:rsidR="00012F42" w:rsidRDefault="00012F42" w:rsidP="00727F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>
              <w:t>已登录</w:t>
            </w:r>
          </w:p>
        </w:tc>
      </w:tr>
      <w:tr w:rsidR="00012F42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012F42" w:rsidRDefault="00012F42" w:rsidP="00727FBB">
            <w:pPr>
              <w:jc w:val="center"/>
            </w:pPr>
          </w:p>
        </w:tc>
        <w:tc>
          <w:tcPr>
            <w:tcW w:w="1417" w:type="dxa"/>
          </w:tcPr>
          <w:p w:rsidR="00012F42" w:rsidRDefault="00012F42" w:rsidP="00727F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触发条件</w:t>
            </w:r>
          </w:p>
        </w:tc>
        <w:tc>
          <w:tcPr>
            <w:tcW w:w="7331" w:type="dxa"/>
          </w:tcPr>
          <w:p w:rsidR="00012F42" w:rsidRDefault="00012F42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>
              <w:t>点击某用户的头像</w:t>
            </w:r>
          </w:p>
        </w:tc>
      </w:tr>
      <w:tr w:rsidR="00012F42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012F42" w:rsidRDefault="00012F42" w:rsidP="00727FBB">
            <w:pPr>
              <w:jc w:val="center"/>
            </w:pPr>
            <w:r>
              <w:rPr>
                <w:rFonts w:hint="eastAsia"/>
              </w:rPr>
              <w:t>事件流</w:t>
            </w:r>
          </w:p>
        </w:tc>
        <w:tc>
          <w:tcPr>
            <w:tcW w:w="1417" w:type="dxa"/>
          </w:tcPr>
          <w:p w:rsidR="00012F42" w:rsidRDefault="00012F42" w:rsidP="00727F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331" w:type="dxa"/>
          </w:tcPr>
          <w:p w:rsidR="00012F42" w:rsidRDefault="00012F42" w:rsidP="00245BAD">
            <w:pPr>
              <w:pStyle w:val="a3"/>
              <w:numPr>
                <w:ilvl w:val="0"/>
                <w:numId w:val="22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双击</w:t>
            </w:r>
            <w:r>
              <w:t>某用户头像</w:t>
            </w:r>
          </w:p>
          <w:p w:rsidR="00012F42" w:rsidRDefault="00012F42" w:rsidP="00245BAD">
            <w:pPr>
              <w:pStyle w:val="a3"/>
              <w:numPr>
                <w:ilvl w:val="0"/>
                <w:numId w:val="22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查看</w:t>
            </w:r>
            <w:r>
              <w:t>该用户的个人资料</w:t>
            </w:r>
          </w:p>
        </w:tc>
      </w:tr>
      <w:tr w:rsidR="00012F42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012F42" w:rsidRDefault="00012F42" w:rsidP="00727FBB">
            <w:pPr>
              <w:jc w:val="center"/>
            </w:pPr>
          </w:p>
        </w:tc>
        <w:tc>
          <w:tcPr>
            <w:tcW w:w="1417" w:type="dxa"/>
          </w:tcPr>
          <w:p w:rsidR="00012F42" w:rsidRDefault="00012F42" w:rsidP="00727F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事件流</w:t>
            </w:r>
          </w:p>
        </w:tc>
        <w:tc>
          <w:tcPr>
            <w:tcW w:w="7331" w:type="dxa"/>
          </w:tcPr>
          <w:p w:rsidR="00012F42" w:rsidRDefault="00012F42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012F42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012F42" w:rsidRDefault="00012F42" w:rsidP="00727FBB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31" w:type="dxa"/>
          </w:tcPr>
          <w:p w:rsidR="00012F42" w:rsidRDefault="00012F42" w:rsidP="00727F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012F42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012F42" w:rsidRDefault="00012F42" w:rsidP="00727FBB">
            <w:pPr>
              <w:jc w:val="center"/>
            </w:pPr>
            <w:r>
              <w:rPr>
                <w:rFonts w:hint="eastAsia"/>
              </w:rPr>
              <w:t>非功能性需求</w:t>
            </w:r>
          </w:p>
        </w:tc>
        <w:tc>
          <w:tcPr>
            <w:tcW w:w="7331" w:type="dxa"/>
          </w:tcPr>
          <w:p w:rsidR="00012F42" w:rsidRDefault="00C33FAE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</w:tbl>
    <w:p w:rsidR="00012F42" w:rsidRPr="00012F42" w:rsidRDefault="00012F42" w:rsidP="00012F42"/>
    <w:p w:rsidR="005C2190" w:rsidRPr="005C2190" w:rsidRDefault="005C2190" w:rsidP="00245BAD">
      <w:pPr>
        <w:pStyle w:val="4"/>
        <w:numPr>
          <w:ilvl w:val="4"/>
          <w:numId w:val="22"/>
        </w:numPr>
      </w:pPr>
      <w:r>
        <w:rPr>
          <w:rFonts w:hint="eastAsia"/>
        </w:rPr>
        <w:t>添加好友</w:t>
      </w:r>
    </w:p>
    <w:tbl>
      <w:tblPr>
        <w:tblStyle w:val="4-3"/>
        <w:tblW w:w="0" w:type="auto"/>
        <w:tblLook w:val="04A0" w:firstRow="1" w:lastRow="0" w:firstColumn="1" w:lastColumn="0" w:noHBand="0" w:noVBand="1"/>
      </w:tblPr>
      <w:tblGrid>
        <w:gridCol w:w="988"/>
        <w:gridCol w:w="1417"/>
        <w:gridCol w:w="7331"/>
      </w:tblGrid>
      <w:tr w:rsidR="0075145E" w:rsidTr="0028163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75145E" w:rsidRDefault="0075145E" w:rsidP="0028163E">
            <w:pPr>
              <w:jc w:val="center"/>
            </w:pPr>
            <w:r>
              <w:rPr>
                <w:rFonts w:hint="eastAsia"/>
              </w:rPr>
              <w:t>用例简要描述</w:t>
            </w:r>
          </w:p>
        </w:tc>
        <w:tc>
          <w:tcPr>
            <w:tcW w:w="7331" w:type="dxa"/>
          </w:tcPr>
          <w:p w:rsidR="0075145E" w:rsidRDefault="00DA4785" w:rsidP="0028163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向</w:t>
            </w:r>
            <w:r>
              <w:t>某用户发送好友添加请求或通过</w:t>
            </w:r>
            <w:r>
              <w:rPr>
                <w:rFonts w:hint="eastAsia"/>
              </w:rPr>
              <w:t>其他</w:t>
            </w:r>
            <w:r>
              <w:t>用户的</w:t>
            </w:r>
            <w:r>
              <w:rPr>
                <w:rFonts w:hint="eastAsia"/>
              </w:rPr>
              <w:t>添加</w:t>
            </w:r>
            <w:r>
              <w:t>好友请求</w:t>
            </w:r>
          </w:p>
        </w:tc>
      </w:tr>
      <w:tr w:rsidR="0075145E" w:rsidTr="0028163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75145E" w:rsidRDefault="0075145E" w:rsidP="0028163E">
            <w:pPr>
              <w:jc w:val="center"/>
            </w:pPr>
            <w:r>
              <w:rPr>
                <w:rFonts w:hint="eastAsia"/>
              </w:rPr>
              <w:t>用例角色</w:t>
            </w:r>
          </w:p>
        </w:tc>
        <w:tc>
          <w:tcPr>
            <w:tcW w:w="7331" w:type="dxa"/>
          </w:tcPr>
          <w:p w:rsidR="0075145E" w:rsidRDefault="00DA4785" w:rsidP="0028163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</w:p>
        </w:tc>
      </w:tr>
      <w:tr w:rsidR="0075145E" w:rsidTr="0028163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75145E" w:rsidRDefault="0075145E" w:rsidP="0028163E">
            <w:pPr>
              <w:jc w:val="center"/>
            </w:pPr>
            <w:r>
              <w:rPr>
                <w:rFonts w:hint="eastAsia"/>
              </w:rPr>
              <w:t>用例相关人</w:t>
            </w:r>
          </w:p>
        </w:tc>
        <w:tc>
          <w:tcPr>
            <w:tcW w:w="7331" w:type="dxa"/>
          </w:tcPr>
          <w:p w:rsidR="0075145E" w:rsidRDefault="001F4C8C" w:rsidP="0028163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何俊昊</w:t>
            </w:r>
          </w:p>
        </w:tc>
      </w:tr>
      <w:tr w:rsidR="0075145E" w:rsidTr="0028163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75145E" w:rsidRDefault="0075145E" w:rsidP="0028163E">
            <w:pPr>
              <w:jc w:val="center"/>
            </w:pPr>
            <w:r>
              <w:rPr>
                <w:rFonts w:hint="eastAsia"/>
              </w:rPr>
              <w:t>条件</w:t>
            </w:r>
          </w:p>
        </w:tc>
        <w:tc>
          <w:tcPr>
            <w:tcW w:w="1417" w:type="dxa"/>
          </w:tcPr>
          <w:p w:rsidR="0075145E" w:rsidRDefault="0075145E" w:rsidP="0028163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331" w:type="dxa"/>
          </w:tcPr>
          <w:p w:rsidR="0075145E" w:rsidRDefault="00DA4785" w:rsidP="0028163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>
              <w:t>已登录</w:t>
            </w:r>
          </w:p>
        </w:tc>
      </w:tr>
      <w:tr w:rsidR="0075145E" w:rsidTr="0028163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75145E" w:rsidRDefault="0075145E" w:rsidP="0028163E">
            <w:pPr>
              <w:jc w:val="center"/>
            </w:pPr>
          </w:p>
        </w:tc>
        <w:tc>
          <w:tcPr>
            <w:tcW w:w="1417" w:type="dxa"/>
          </w:tcPr>
          <w:p w:rsidR="0075145E" w:rsidRDefault="003D5AFC" w:rsidP="0028163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触发</w:t>
            </w:r>
            <w:r w:rsidR="0075145E">
              <w:rPr>
                <w:rFonts w:hint="eastAsia"/>
              </w:rPr>
              <w:t>条件</w:t>
            </w:r>
          </w:p>
        </w:tc>
        <w:tc>
          <w:tcPr>
            <w:tcW w:w="7331" w:type="dxa"/>
          </w:tcPr>
          <w:p w:rsidR="0075145E" w:rsidRDefault="00DA4785" w:rsidP="00245BAD">
            <w:pPr>
              <w:pStyle w:val="a3"/>
              <w:numPr>
                <w:ilvl w:val="0"/>
                <w:numId w:val="7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查找到</w:t>
            </w:r>
            <w:r>
              <w:t>某用户</w:t>
            </w:r>
          </w:p>
          <w:p w:rsidR="00DA4785" w:rsidRDefault="00DA4785" w:rsidP="00245BAD">
            <w:pPr>
              <w:pStyle w:val="a3"/>
              <w:numPr>
                <w:ilvl w:val="0"/>
                <w:numId w:val="7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>
              <w:t>接收到来自其他用户的</w:t>
            </w:r>
            <w:r>
              <w:rPr>
                <w:rFonts w:hint="eastAsia"/>
              </w:rPr>
              <w:t>添加</w:t>
            </w:r>
            <w:r>
              <w:t>好友请求</w:t>
            </w:r>
          </w:p>
        </w:tc>
      </w:tr>
      <w:tr w:rsidR="003D5AFC" w:rsidTr="0028163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3D5AFC" w:rsidRDefault="003D5AFC" w:rsidP="0028163E">
            <w:pPr>
              <w:jc w:val="center"/>
            </w:pPr>
            <w:r>
              <w:rPr>
                <w:rFonts w:hint="eastAsia"/>
              </w:rPr>
              <w:t>事件流</w:t>
            </w:r>
          </w:p>
        </w:tc>
        <w:tc>
          <w:tcPr>
            <w:tcW w:w="1417" w:type="dxa"/>
          </w:tcPr>
          <w:p w:rsidR="003D5AFC" w:rsidRDefault="003D5AFC" w:rsidP="0028163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331" w:type="dxa"/>
          </w:tcPr>
          <w:p w:rsidR="003D5AFC" w:rsidRDefault="003D5AFC" w:rsidP="0028163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发送</w:t>
            </w:r>
            <w:r>
              <w:t>好友添加请求</w:t>
            </w:r>
            <w:r>
              <w:rPr>
                <w:rFonts w:hint="eastAsia"/>
              </w:rPr>
              <w:t>：</w:t>
            </w:r>
          </w:p>
          <w:p w:rsidR="003D5AFC" w:rsidRDefault="003D5AFC" w:rsidP="00245BAD">
            <w:pPr>
              <w:pStyle w:val="a3"/>
              <w:numPr>
                <w:ilvl w:val="0"/>
                <w:numId w:val="8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>
              <w:t>查找到某用户</w:t>
            </w:r>
            <w:r>
              <w:rPr>
                <w:rFonts w:hint="eastAsia"/>
              </w:rPr>
              <w:t>并</w:t>
            </w:r>
            <w:r>
              <w:t>选中该用户</w:t>
            </w:r>
          </w:p>
          <w:p w:rsidR="003D5AFC" w:rsidRDefault="000732DF" w:rsidP="00245BAD">
            <w:pPr>
              <w:pStyle w:val="a3"/>
              <w:numPr>
                <w:ilvl w:val="0"/>
                <w:numId w:val="8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3D5AFC">
              <w:rPr>
                <w:rFonts w:hint="eastAsia"/>
              </w:rPr>
              <w:t>点击“添加好友”按钮</w:t>
            </w:r>
          </w:p>
          <w:p w:rsidR="003D5AFC" w:rsidRDefault="000732DF" w:rsidP="00245BAD">
            <w:pPr>
              <w:pStyle w:val="a3"/>
              <w:numPr>
                <w:ilvl w:val="0"/>
                <w:numId w:val="8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系统</w:t>
            </w:r>
            <w:r w:rsidR="003D5AFC">
              <w:rPr>
                <w:rFonts w:hint="eastAsia"/>
              </w:rPr>
              <w:t>弹出</w:t>
            </w:r>
            <w:r w:rsidR="003D5AFC">
              <w:t>好友请求发送窗口，用户输入请求信息</w:t>
            </w:r>
          </w:p>
          <w:p w:rsidR="003D5AFC" w:rsidRDefault="000732DF" w:rsidP="00245BAD">
            <w:pPr>
              <w:pStyle w:val="a3"/>
              <w:numPr>
                <w:ilvl w:val="0"/>
                <w:numId w:val="8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3D5AFC">
              <w:rPr>
                <w:rFonts w:hint="eastAsia"/>
              </w:rPr>
              <w:t>点击“发送”</w:t>
            </w:r>
            <w:r w:rsidR="003D5AFC">
              <w:t>按钮发送请求</w:t>
            </w:r>
          </w:p>
          <w:p w:rsidR="003D5AFC" w:rsidRDefault="003D5AFC" w:rsidP="00245BAD">
            <w:pPr>
              <w:pStyle w:val="a3"/>
              <w:numPr>
                <w:ilvl w:val="0"/>
                <w:numId w:val="8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等待该</w:t>
            </w:r>
            <w:r>
              <w:t>用户通过请求</w:t>
            </w:r>
          </w:p>
          <w:p w:rsidR="003D5AFC" w:rsidRDefault="003D5AFC" w:rsidP="00245BAD">
            <w:pPr>
              <w:pStyle w:val="a3"/>
              <w:numPr>
                <w:ilvl w:val="0"/>
                <w:numId w:val="8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该用户</w:t>
            </w:r>
            <w:r>
              <w:t>通过请求则添加成功</w:t>
            </w:r>
          </w:p>
          <w:p w:rsidR="003D5AFC" w:rsidRDefault="003D5AFC" w:rsidP="00245BAD">
            <w:pPr>
              <w:pStyle w:val="a3"/>
              <w:numPr>
                <w:ilvl w:val="0"/>
                <w:numId w:val="8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添加</w:t>
            </w:r>
            <w:r>
              <w:t>失败执行</w:t>
            </w:r>
            <w:r>
              <w:rPr>
                <w:rFonts w:hint="eastAsia"/>
              </w:rPr>
              <w:t>备选流</w:t>
            </w:r>
            <w:r>
              <w:rPr>
                <w:rFonts w:hint="eastAsia"/>
              </w:rPr>
              <w:t>1</w:t>
            </w:r>
          </w:p>
          <w:p w:rsidR="003D5AFC" w:rsidRDefault="003D5AFC" w:rsidP="00DA478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通过添加</w:t>
            </w:r>
            <w:r>
              <w:t>好友请求</w:t>
            </w:r>
          </w:p>
          <w:p w:rsidR="003D5AFC" w:rsidRDefault="003D5AFC" w:rsidP="00245BAD">
            <w:pPr>
              <w:pStyle w:val="a3"/>
              <w:numPr>
                <w:ilvl w:val="0"/>
                <w:numId w:val="9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lastRenderedPageBreak/>
              <w:t>系统</w:t>
            </w:r>
            <w:r>
              <w:t>提示有新的好友请求</w:t>
            </w:r>
          </w:p>
          <w:p w:rsidR="003D5AFC" w:rsidRDefault="003D5AFC" w:rsidP="00245BAD">
            <w:pPr>
              <w:pStyle w:val="a3"/>
              <w:numPr>
                <w:ilvl w:val="0"/>
                <w:numId w:val="9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>
              <w:t>点击系统信息查看</w:t>
            </w:r>
          </w:p>
          <w:p w:rsidR="003D5AFC" w:rsidRDefault="003D5AFC" w:rsidP="00245BAD">
            <w:pPr>
              <w:pStyle w:val="a3"/>
              <w:numPr>
                <w:ilvl w:val="0"/>
                <w:numId w:val="9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选择允许</w:t>
            </w:r>
            <w:r>
              <w:t>添加</w:t>
            </w:r>
            <w:r>
              <w:rPr>
                <w:rFonts w:hint="eastAsia"/>
              </w:rPr>
              <w:t>则</w:t>
            </w:r>
            <w:r>
              <w:t>添加好友成功</w:t>
            </w:r>
            <w:r>
              <w:rPr>
                <w:rFonts w:hint="eastAsia"/>
              </w:rPr>
              <w:t>，</w:t>
            </w:r>
            <w:r>
              <w:t>双方</w:t>
            </w:r>
            <w:r>
              <w:rPr>
                <w:rFonts w:hint="eastAsia"/>
              </w:rPr>
              <w:t>各自成为</w:t>
            </w:r>
            <w:r>
              <w:t>对方好友</w:t>
            </w:r>
          </w:p>
          <w:p w:rsidR="003D5AFC" w:rsidRDefault="003D5AFC" w:rsidP="00245BAD">
            <w:pPr>
              <w:pStyle w:val="a3"/>
              <w:numPr>
                <w:ilvl w:val="0"/>
                <w:numId w:val="9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添加</w:t>
            </w:r>
            <w:r>
              <w:t>失败，系统执行备选流</w:t>
            </w:r>
            <w:r>
              <w:rPr>
                <w:rFonts w:hint="eastAsia"/>
              </w:rPr>
              <w:t>2</w:t>
            </w:r>
          </w:p>
        </w:tc>
      </w:tr>
      <w:tr w:rsidR="003D5AFC" w:rsidTr="003D5AF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  <w:shd w:val="clear" w:color="auto" w:fill="EDEDED" w:themeFill="accent3" w:themeFillTint="33"/>
          </w:tcPr>
          <w:p w:rsidR="003D5AFC" w:rsidRDefault="003D5AFC" w:rsidP="0028163E">
            <w:pPr>
              <w:jc w:val="center"/>
            </w:pPr>
          </w:p>
        </w:tc>
        <w:tc>
          <w:tcPr>
            <w:tcW w:w="1417" w:type="dxa"/>
          </w:tcPr>
          <w:p w:rsidR="003D5AFC" w:rsidRDefault="003D5AFC" w:rsidP="0028163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事件流</w:t>
            </w:r>
          </w:p>
        </w:tc>
        <w:tc>
          <w:tcPr>
            <w:tcW w:w="7331" w:type="dxa"/>
          </w:tcPr>
          <w:p w:rsidR="003D5AFC" w:rsidRDefault="003D5AFC" w:rsidP="0028163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流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</w:p>
          <w:p w:rsidR="003D5AFC" w:rsidRDefault="003D5AFC" w:rsidP="00245BAD">
            <w:pPr>
              <w:pStyle w:val="a3"/>
              <w:numPr>
                <w:ilvl w:val="0"/>
                <w:numId w:val="14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对方</w:t>
            </w:r>
            <w:r>
              <w:t>选择拒绝用户请求</w:t>
            </w:r>
          </w:p>
          <w:p w:rsidR="003D5AFC" w:rsidRDefault="003D5AFC" w:rsidP="00245BAD">
            <w:pPr>
              <w:pStyle w:val="a3"/>
              <w:numPr>
                <w:ilvl w:val="0"/>
                <w:numId w:val="14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将该</w:t>
            </w:r>
            <w:r>
              <w:t>用户放入</w:t>
            </w:r>
            <w:r>
              <w:rPr>
                <w:rFonts w:hint="eastAsia"/>
              </w:rPr>
              <w:t>“陌生人”</w:t>
            </w:r>
            <w:r>
              <w:t>分组</w:t>
            </w:r>
          </w:p>
          <w:p w:rsidR="003D5AFC" w:rsidRDefault="003D5AFC" w:rsidP="0028163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流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</w:p>
          <w:p w:rsidR="003D5AFC" w:rsidRDefault="003D5AFC" w:rsidP="00245BAD">
            <w:pPr>
              <w:pStyle w:val="a3"/>
              <w:numPr>
                <w:ilvl w:val="0"/>
                <w:numId w:val="10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>
              <w:t>选择</w:t>
            </w:r>
            <w:r>
              <w:rPr>
                <w:rFonts w:hint="eastAsia"/>
              </w:rPr>
              <w:t>拒绝添加</w:t>
            </w:r>
            <w:r>
              <w:t>好友请求</w:t>
            </w:r>
          </w:p>
          <w:p w:rsidR="003D5AFC" w:rsidRDefault="003D5AFC" w:rsidP="00245BAD">
            <w:pPr>
              <w:pStyle w:val="a3"/>
              <w:numPr>
                <w:ilvl w:val="0"/>
                <w:numId w:val="10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对方添加</w:t>
            </w:r>
            <w:r>
              <w:t>好友失败。</w:t>
            </w:r>
          </w:p>
        </w:tc>
      </w:tr>
      <w:tr w:rsidR="003D5AFC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3D5AFC" w:rsidRDefault="003D5AFC" w:rsidP="0028163E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31" w:type="dxa"/>
          </w:tcPr>
          <w:p w:rsidR="003D5AFC" w:rsidRDefault="00BF6908" w:rsidP="0028163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数据库修改</w:t>
            </w:r>
            <w:r>
              <w:t>该</w:t>
            </w:r>
            <w:r>
              <w:rPr>
                <w:rFonts w:hint="eastAsia"/>
              </w:rPr>
              <w:t>用户</w:t>
            </w:r>
            <w:r>
              <w:t>的好友列表</w:t>
            </w:r>
          </w:p>
        </w:tc>
      </w:tr>
      <w:tr w:rsidR="0075145E" w:rsidTr="0028163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75145E" w:rsidRDefault="0075145E" w:rsidP="0028163E">
            <w:pPr>
              <w:jc w:val="center"/>
            </w:pPr>
            <w:r>
              <w:rPr>
                <w:rFonts w:hint="eastAsia"/>
              </w:rPr>
              <w:t>非功能性需求</w:t>
            </w:r>
          </w:p>
        </w:tc>
        <w:tc>
          <w:tcPr>
            <w:tcW w:w="7331" w:type="dxa"/>
          </w:tcPr>
          <w:p w:rsidR="0075145E" w:rsidRDefault="00C33FAE" w:rsidP="0028163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</w:tbl>
    <w:p w:rsidR="005C2190" w:rsidRDefault="005C2190" w:rsidP="00245BAD">
      <w:pPr>
        <w:pStyle w:val="4"/>
        <w:numPr>
          <w:ilvl w:val="4"/>
          <w:numId w:val="10"/>
        </w:numPr>
      </w:pPr>
      <w:r>
        <w:rPr>
          <w:rFonts w:hint="eastAsia"/>
        </w:rPr>
        <w:t>删除好友</w:t>
      </w:r>
    </w:p>
    <w:tbl>
      <w:tblPr>
        <w:tblStyle w:val="4-3"/>
        <w:tblW w:w="0" w:type="auto"/>
        <w:tblLook w:val="04A0" w:firstRow="1" w:lastRow="0" w:firstColumn="1" w:lastColumn="0" w:noHBand="0" w:noVBand="1"/>
      </w:tblPr>
      <w:tblGrid>
        <w:gridCol w:w="988"/>
        <w:gridCol w:w="1417"/>
        <w:gridCol w:w="7331"/>
      </w:tblGrid>
      <w:tr w:rsidR="00361B61" w:rsidTr="00727F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361B61" w:rsidRDefault="00361B61" w:rsidP="00727FBB">
            <w:pPr>
              <w:jc w:val="center"/>
            </w:pPr>
            <w:r>
              <w:rPr>
                <w:rFonts w:hint="eastAsia"/>
              </w:rPr>
              <w:t>用例简要描述</w:t>
            </w:r>
          </w:p>
        </w:tc>
        <w:tc>
          <w:tcPr>
            <w:tcW w:w="7331" w:type="dxa"/>
          </w:tcPr>
          <w:p w:rsidR="00361B61" w:rsidRDefault="00F108C7" w:rsidP="00727F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>
              <w:t>删除某个已添加的好友</w:t>
            </w:r>
          </w:p>
        </w:tc>
      </w:tr>
      <w:tr w:rsidR="00361B61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361B61" w:rsidRDefault="00361B61" w:rsidP="00727FBB">
            <w:pPr>
              <w:jc w:val="center"/>
            </w:pPr>
            <w:r>
              <w:rPr>
                <w:rFonts w:hint="eastAsia"/>
              </w:rPr>
              <w:t>用例角色</w:t>
            </w:r>
          </w:p>
        </w:tc>
        <w:tc>
          <w:tcPr>
            <w:tcW w:w="7331" w:type="dxa"/>
          </w:tcPr>
          <w:p w:rsidR="00361B61" w:rsidRDefault="00F108C7" w:rsidP="00727F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</w:p>
        </w:tc>
      </w:tr>
      <w:tr w:rsidR="00361B61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361B61" w:rsidRDefault="00361B61" w:rsidP="00727FBB">
            <w:pPr>
              <w:jc w:val="center"/>
            </w:pPr>
            <w:r>
              <w:rPr>
                <w:rFonts w:hint="eastAsia"/>
              </w:rPr>
              <w:t>用例相关人</w:t>
            </w:r>
          </w:p>
        </w:tc>
        <w:tc>
          <w:tcPr>
            <w:tcW w:w="7331" w:type="dxa"/>
          </w:tcPr>
          <w:p w:rsidR="00361B61" w:rsidRDefault="001F4C8C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何俊昊</w:t>
            </w:r>
          </w:p>
        </w:tc>
      </w:tr>
      <w:tr w:rsidR="00361B61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361B61" w:rsidRDefault="00361B61" w:rsidP="00727FBB">
            <w:pPr>
              <w:jc w:val="center"/>
            </w:pPr>
            <w:r>
              <w:rPr>
                <w:rFonts w:hint="eastAsia"/>
              </w:rPr>
              <w:t>条件</w:t>
            </w:r>
          </w:p>
        </w:tc>
        <w:tc>
          <w:tcPr>
            <w:tcW w:w="1417" w:type="dxa"/>
          </w:tcPr>
          <w:p w:rsidR="00361B61" w:rsidRDefault="00361B61" w:rsidP="00727F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331" w:type="dxa"/>
          </w:tcPr>
          <w:p w:rsidR="00361B61" w:rsidRDefault="00F108C7" w:rsidP="00727F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>
              <w:t>已登录</w:t>
            </w:r>
          </w:p>
        </w:tc>
      </w:tr>
      <w:tr w:rsidR="00361B61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361B61" w:rsidRDefault="00361B61" w:rsidP="00727FBB">
            <w:pPr>
              <w:jc w:val="center"/>
            </w:pPr>
          </w:p>
        </w:tc>
        <w:tc>
          <w:tcPr>
            <w:tcW w:w="1417" w:type="dxa"/>
          </w:tcPr>
          <w:p w:rsidR="00361B61" w:rsidRDefault="003D5AFC" w:rsidP="00727F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触发</w:t>
            </w:r>
            <w:r w:rsidR="00361B61">
              <w:rPr>
                <w:rFonts w:hint="eastAsia"/>
              </w:rPr>
              <w:t>条件</w:t>
            </w:r>
          </w:p>
        </w:tc>
        <w:tc>
          <w:tcPr>
            <w:tcW w:w="7331" w:type="dxa"/>
          </w:tcPr>
          <w:p w:rsidR="00361B61" w:rsidRDefault="00F108C7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>
              <w:t>已添加</w:t>
            </w:r>
            <w:r>
              <w:rPr>
                <w:rFonts w:hint="eastAsia"/>
              </w:rPr>
              <w:t>某</w:t>
            </w:r>
            <w:r>
              <w:t>其他用户为好友</w:t>
            </w:r>
          </w:p>
        </w:tc>
      </w:tr>
      <w:tr w:rsidR="00361B61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361B61" w:rsidRDefault="00361B61" w:rsidP="00727FBB">
            <w:pPr>
              <w:jc w:val="center"/>
            </w:pPr>
            <w:r>
              <w:rPr>
                <w:rFonts w:hint="eastAsia"/>
              </w:rPr>
              <w:t>事件流</w:t>
            </w:r>
          </w:p>
        </w:tc>
        <w:tc>
          <w:tcPr>
            <w:tcW w:w="1417" w:type="dxa"/>
          </w:tcPr>
          <w:p w:rsidR="00361B61" w:rsidRDefault="00361B61" w:rsidP="00727F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331" w:type="dxa"/>
          </w:tcPr>
          <w:p w:rsidR="00361B61" w:rsidRDefault="000732DF" w:rsidP="00245BAD">
            <w:pPr>
              <w:pStyle w:val="a3"/>
              <w:numPr>
                <w:ilvl w:val="0"/>
                <w:numId w:val="11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F108C7">
              <w:rPr>
                <w:rFonts w:hint="eastAsia"/>
              </w:rPr>
              <w:t>选择所</w:t>
            </w:r>
            <w:r w:rsidR="00F108C7">
              <w:t>需删除的用户</w:t>
            </w:r>
          </w:p>
          <w:p w:rsidR="00F108C7" w:rsidRDefault="00F108C7" w:rsidP="00245BAD">
            <w:pPr>
              <w:pStyle w:val="a3"/>
              <w:numPr>
                <w:ilvl w:val="0"/>
                <w:numId w:val="11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点击</w:t>
            </w:r>
            <w:r>
              <w:t>删除用户</w:t>
            </w:r>
          </w:p>
          <w:p w:rsidR="00F108C7" w:rsidRDefault="000732DF" w:rsidP="00245BAD">
            <w:pPr>
              <w:pStyle w:val="a3"/>
              <w:numPr>
                <w:ilvl w:val="0"/>
                <w:numId w:val="11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系统</w:t>
            </w:r>
            <w:r w:rsidR="002331D0">
              <w:rPr>
                <w:rFonts w:hint="eastAsia"/>
              </w:rPr>
              <w:t>弹出</w:t>
            </w:r>
            <w:r w:rsidR="002331D0">
              <w:t>确认删除窗口</w:t>
            </w:r>
          </w:p>
          <w:p w:rsidR="002331D0" w:rsidRDefault="002331D0" w:rsidP="00245BAD">
            <w:pPr>
              <w:pStyle w:val="a3"/>
              <w:numPr>
                <w:ilvl w:val="0"/>
                <w:numId w:val="11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>
              <w:t>确认删除</w:t>
            </w:r>
          </w:p>
        </w:tc>
      </w:tr>
      <w:tr w:rsidR="00361B61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361B61" w:rsidRDefault="00361B61" w:rsidP="00727FBB">
            <w:pPr>
              <w:jc w:val="center"/>
            </w:pPr>
          </w:p>
        </w:tc>
        <w:tc>
          <w:tcPr>
            <w:tcW w:w="1417" w:type="dxa"/>
          </w:tcPr>
          <w:p w:rsidR="00361B61" w:rsidRDefault="00361B61" w:rsidP="00727F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事件流</w:t>
            </w:r>
          </w:p>
        </w:tc>
        <w:tc>
          <w:tcPr>
            <w:tcW w:w="7331" w:type="dxa"/>
          </w:tcPr>
          <w:p w:rsidR="00361B61" w:rsidRDefault="00F108C7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3D5AFC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3D5AFC" w:rsidRDefault="003D5AFC" w:rsidP="00727FBB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31" w:type="dxa"/>
          </w:tcPr>
          <w:p w:rsidR="003D5AFC" w:rsidRDefault="00BF6908" w:rsidP="00727F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数据库修改</w:t>
            </w:r>
            <w:r>
              <w:t>该</w:t>
            </w:r>
            <w:r>
              <w:rPr>
                <w:rFonts w:hint="eastAsia"/>
              </w:rPr>
              <w:t>用户</w:t>
            </w:r>
            <w:r>
              <w:t>的好友列表</w:t>
            </w:r>
          </w:p>
        </w:tc>
      </w:tr>
      <w:tr w:rsidR="00361B61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361B61" w:rsidRDefault="00361B61" w:rsidP="00727FBB">
            <w:pPr>
              <w:jc w:val="center"/>
            </w:pPr>
            <w:r>
              <w:rPr>
                <w:rFonts w:hint="eastAsia"/>
              </w:rPr>
              <w:t>非功能性需求</w:t>
            </w:r>
          </w:p>
        </w:tc>
        <w:tc>
          <w:tcPr>
            <w:tcW w:w="7331" w:type="dxa"/>
          </w:tcPr>
          <w:p w:rsidR="00361B61" w:rsidRDefault="00C33FAE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删除</w:t>
            </w:r>
            <w:r>
              <w:t>好友不应</w:t>
            </w:r>
            <w:r>
              <w:rPr>
                <w:rFonts w:hint="eastAsia"/>
              </w:rPr>
              <w:t>删除</w:t>
            </w:r>
            <w:r>
              <w:t>对应的聊天记录</w:t>
            </w:r>
          </w:p>
        </w:tc>
      </w:tr>
    </w:tbl>
    <w:p w:rsidR="00361B61" w:rsidRPr="00361B61" w:rsidRDefault="00361B61" w:rsidP="00361B61"/>
    <w:p w:rsidR="005C2190" w:rsidRDefault="005C2190" w:rsidP="00245BAD">
      <w:pPr>
        <w:pStyle w:val="4"/>
        <w:numPr>
          <w:ilvl w:val="4"/>
          <w:numId w:val="10"/>
        </w:numPr>
      </w:pPr>
      <w:r>
        <w:rPr>
          <w:rFonts w:hint="eastAsia"/>
        </w:rPr>
        <w:t>好友备注</w:t>
      </w:r>
    </w:p>
    <w:tbl>
      <w:tblPr>
        <w:tblStyle w:val="4-3"/>
        <w:tblW w:w="0" w:type="auto"/>
        <w:tblLook w:val="04A0" w:firstRow="1" w:lastRow="0" w:firstColumn="1" w:lastColumn="0" w:noHBand="0" w:noVBand="1"/>
      </w:tblPr>
      <w:tblGrid>
        <w:gridCol w:w="988"/>
        <w:gridCol w:w="1417"/>
        <w:gridCol w:w="7331"/>
      </w:tblGrid>
      <w:tr w:rsidR="00361B61" w:rsidTr="00727F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361B61" w:rsidRDefault="00361B61" w:rsidP="00727FBB">
            <w:pPr>
              <w:jc w:val="center"/>
            </w:pPr>
            <w:r>
              <w:rPr>
                <w:rFonts w:hint="eastAsia"/>
              </w:rPr>
              <w:t>用例简要描述</w:t>
            </w:r>
          </w:p>
        </w:tc>
        <w:tc>
          <w:tcPr>
            <w:tcW w:w="7331" w:type="dxa"/>
          </w:tcPr>
          <w:p w:rsidR="00361B61" w:rsidRDefault="0072515E" w:rsidP="00727F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D65797">
              <w:rPr>
                <w:rFonts w:hint="eastAsia"/>
              </w:rPr>
              <w:t>对某好友设置</w:t>
            </w:r>
            <w:r w:rsidR="00D65797">
              <w:t>备注姓名</w:t>
            </w:r>
          </w:p>
        </w:tc>
      </w:tr>
      <w:tr w:rsidR="00361B61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361B61" w:rsidRDefault="00361B61" w:rsidP="00727FBB">
            <w:pPr>
              <w:jc w:val="center"/>
            </w:pPr>
            <w:r>
              <w:rPr>
                <w:rFonts w:hint="eastAsia"/>
              </w:rPr>
              <w:t>用例角色</w:t>
            </w:r>
          </w:p>
        </w:tc>
        <w:tc>
          <w:tcPr>
            <w:tcW w:w="7331" w:type="dxa"/>
          </w:tcPr>
          <w:p w:rsidR="00361B61" w:rsidRDefault="00D65797" w:rsidP="00727F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</w:p>
        </w:tc>
      </w:tr>
      <w:tr w:rsidR="00361B61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361B61" w:rsidRDefault="00361B61" w:rsidP="00727FBB">
            <w:pPr>
              <w:jc w:val="center"/>
            </w:pPr>
            <w:r>
              <w:rPr>
                <w:rFonts w:hint="eastAsia"/>
              </w:rPr>
              <w:t>用例相关人</w:t>
            </w:r>
          </w:p>
        </w:tc>
        <w:tc>
          <w:tcPr>
            <w:tcW w:w="7331" w:type="dxa"/>
          </w:tcPr>
          <w:p w:rsidR="00361B61" w:rsidRDefault="001F4C8C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何俊昊</w:t>
            </w:r>
          </w:p>
        </w:tc>
      </w:tr>
      <w:tr w:rsidR="00361B61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361B61" w:rsidRDefault="00361B61" w:rsidP="00727FBB">
            <w:pPr>
              <w:jc w:val="center"/>
            </w:pPr>
            <w:r>
              <w:rPr>
                <w:rFonts w:hint="eastAsia"/>
              </w:rPr>
              <w:t>条件</w:t>
            </w:r>
          </w:p>
        </w:tc>
        <w:tc>
          <w:tcPr>
            <w:tcW w:w="1417" w:type="dxa"/>
          </w:tcPr>
          <w:p w:rsidR="00361B61" w:rsidRDefault="00361B61" w:rsidP="00727F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331" w:type="dxa"/>
          </w:tcPr>
          <w:p w:rsidR="00361B61" w:rsidRDefault="00D65797" w:rsidP="00727F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已登录</w:t>
            </w:r>
          </w:p>
        </w:tc>
      </w:tr>
      <w:tr w:rsidR="00361B61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361B61" w:rsidRDefault="00361B61" w:rsidP="00727FBB">
            <w:pPr>
              <w:jc w:val="center"/>
            </w:pPr>
          </w:p>
        </w:tc>
        <w:tc>
          <w:tcPr>
            <w:tcW w:w="1417" w:type="dxa"/>
          </w:tcPr>
          <w:p w:rsidR="00361B61" w:rsidRDefault="003D5AFC" w:rsidP="00727F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触发</w:t>
            </w:r>
            <w:r w:rsidR="00361B61">
              <w:rPr>
                <w:rFonts w:hint="eastAsia"/>
              </w:rPr>
              <w:t>条件</w:t>
            </w:r>
          </w:p>
        </w:tc>
        <w:tc>
          <w:tcPr>
            <w:tcW w:w="7331" w:type="dxa"/>
          </w:tcPr>
          <w:p w:rsidR="00361B61" w:rsidRDefault="00D65797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已</w:t>
            </w:r>
            <w:r>
              <w:t>添加某</w:t>
            </w:r>
            <w:r>
              <w:rPr>
                <w:rFonts w:hint="eastAsia"/>
              </w:rPr>
              <w:t>其他</w:t>
            </w:r>
            <w:r>
              <w:t>用户为好友</w:t>
            </w:r>
          </w:p>
        </w:tc>
      </w:tr>
      <w:tr w:rsidR="00361B61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361B61" w:rsidRDefault="00361B61" w:rsidP="00727FBB">
            <w:pPr>
              <w:jc w:val="center"/>
            </w:pPr>
            <w:r>
              <w:rPr>
                <w:rFonts w:hint="eastAsia"/>
              </w:rPr>
              <w:t>事件流</w:t>
            </w:r>
          </w:p>
        </w:tc>
        <w:tc>
          <w:tcPr>
            <w:tcW w:w="1417" w:type="dxa"/>
          </w:tcPr>
          <w:p w:rsidR="00361B61" w:rsidRDefault="00361B61" w:rsidP="00727F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331" w:type="dxa"/>
          </w:tcPr>
          <w:p w:rsidR="00361B61" w:rsidRDefault="00D65797" w:rsidP="00245BAD">
            <w:pPr>
              <w:pStyle w:val="a3"/>
              <w:numPr>
                <w:ilvl w:val="0"/>
                <w:numId w:val="12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>
              <w:t>选中某好友</w:t>
            </w:r>
          </w:p>
          <w:p w:rsidR="00D65797" w:rsidRDefault="000732DF" w:rsidP="00245BAD">
            <w:pPr>
              <w:pStyle w:val="a3"/>
              <w:numPr>
                <w:ilvl w:val="0"/>
                <w:numId w:val="12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D65797">
              <w:rPr>
                <w:rFonts w:hint="eastAsia"/>
              </w:rPr>
              <w:t>点击“修改备注姓名”</w:t>
            </w:r>
          </w:p>
          <w:p w:rsidR="00D65797" w:rsidRDefault="000732DF" w:rsidP="00245BAD">
            <w:pPr>
              <w:pStyle w:val="a3"/>
              <w:numPr>
                <w:ilvl w:val="0"/>
                <w:numId w:val="12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D65797">
              <w:rPr>
                <w:rFonts w:hint="eastAsia"/>
              </w:rPr>
              <w:t>输入</w:t>
            </w:r>
            <w:r w:rsidR="00D65797">
              <w:t>备注</w:t>
            </w:r>
          </w:p>
          <w:p w:rsidR="00D65797" w:rsidRDefault="000732DF" w:rsidP="00245BAD">
            <w:pPr>
              <w:pStyle w:val="a3"/>
              <w:numPr>
                <w:ilvl w:val="0"/>
                <w:numId w:val="12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D65797">
              <w:rPr>
                <w:rFonts w:hint="eastAsia"/>
              </w:rPr>
              <w:t>点击</w:t>
            </w:r>
            <w:r w:rsidR="00D65797">
              <w:t>确认</w:t>
            </w:r>
          </w:p>
          <w:p w:rsidR="00D65797" w:rsidRDefault="000732DF" w:rsidP="00245BAD">
            <w:pPr>
              <w:pStyle w:val="a3"/>
              <w:numPr>
                <w:ilvl w:val="0"/>
                <w:numId w:val="12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系统</w:t>
            </w:r>
            <w:r>
              <w:t>提示</w:t>
            </w:r>
            <w:r w:rsidR="00D65797">
              <w:rPr>
                <w:rFonts w:hint="eastAsia"/>
              </w:rPr>
              <w:t>修改</w:t>
            </w:r>
            <w:r w:rsidR="00D65797">
              <w:t>成功</w:t>
            </w:r>
          </w:p>
          <w:p w:rsidR="00D65797" w:rsidRDefault="00D65797" w:rsidP="00245BAD">
            <w:pPr>
              <w:pStyle w:val="a3"/>
              <w:numPr>
                <w:ilvl w:val="0"/>
                <w:numId w:val="12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修改</w:t>
            </w:r>
            <w:r>
              <w:t>失败执行备选流</w:t>
            </w:r>
            <w:r>
              <w:rPr>
                <w:rFonts w:hint="eastAsia"/>
              </w:rPr>
              <w:t>1</w:t>
            </w:r>
          </w:p>
        </w:tc>
      </w:tr>
      <w:tr w:rsidR="00361B61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361B61" w:rsidRDefault="00361B61" w:rsidP="00727FBB">
            <w:pPr>
              <w:jc w:val="center"/>
            </w:pPr>
          </w:p>
        </w:tc>
        <w:tc>
          <w:tcPr>
            <w:tcW w:w="1417" w:type="dxa"/>
          </w:tcPr>
          <w:p w:rsidR="00361B61" w:rsidRDefault="00361B61" w:rsidP="00727F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事件流</w:t>
            </w:r>
          </w:p>
        </w:tc>
        <w:tc>
          <w:tcPr>
            <w:tcW w:w="7331" w:type="dxa"/>
          </w:tcPr>
          <w:p w:rsidR="00361B61" w:rsidRDefault="00D65797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流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</w:p>
          <w:p w:rsidR="00D65797" w:rsidRDefault="00215226" w:rsidP="00245BAD">
            <w:pPr>
              <w:pStyle w:val="a3"/>
              <w:numPr>
                <w:ilvl w:val="0"/>
                <w:numId w:val="13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系统</w:t>
            </w:r>
            <w:r w:rsidR="00D65797">
              <w:rPr>
                <w:rFonts w:hint="eastAsia"/>
              </w:rPr>
              <w:t>提示</w:t>
            </w:r>
            <w:r w:rsidR="00D65797">
              <w:t>输入备注</w:t>
            </w:r>
            <w:r w:rsidR="00D65797">
              <w:rPr>
                <w:rFonts w:hint="eastAsia"/>
              </w:rPr>
              <w:t>名</w:t>
            </w:r>
            <w:r w:rsidR="00D65797">
              <w:t>错误</w:t>
            </w:r>
            <w:r w:rsidR="00D65797">
              <w:rPr>
                <w:rFonts w:hint="eastAsia"/>
              </w:rPr>
              <w:t>，请</w:t>
            </w:r>
            <w:r w:rsidR="00D65797">
              <w:t>用户重新输入</w:t>
            </w:r>
          </w:p>
          <w:p w:rsidR="00D65797" w:rsidRDefault="00D65797" w:rsidP="00245BAD">
            <w:pPr>
              <w:pStyle w:val="a3"/>
              <w:numPr>
                <w:ilvl w:val="0"/>
                <w:numId w:val="13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返回备注</w:t>
            </w:r>
            <w:r>
              <w:t>输入窗口</w:t>
            </w:r>
          </w:p>
        </w:tc>
      </w:tr>
      <w:tr w:rsidR="00E37356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E37356" w:rsidRDefault="00E37356" w:rsidP="00727FBB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31" w:type="dxa"/>
          </w:tcPr>
          <w:p w:rsidR="00E37356" w:rsidRPr="00BF6908" w:rsidRDefault="00BF6908" w:rsidP="00727F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>
              <w:rPr>
                <w:rFonts w:hint="eastAsia"/>
              </w:rPr>
              <w:t>数据库修改</w:t>
            </w:r>
            <w:r>
              <w:t>该</w:t>
            </w:r>
            <w:r>
              <w:rPr>
                <w:rFonts w:hint="eastAsia"/>
              </w:rPr>
              <w:t>用户</w:t>
            </w:r>
            <w:r>
              <w:t>的好友列表</w:t>
            </w:r>
          </w:p>
        </w:tc>
      </w:tr>
      <w:tr w:rsidR="00361B61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361B61" w:rsidRDefault="00361B61" w:rsidP="00727FBB">
            <w:pPr>
              <w:jc w:val="center"/>
            </w:pPr>
            <w:r>
              <w:rPr>
                <w:rFonts w:hint="eastAsia"/>
              </w:rPr>
              <w:t>非功能性需求</w:t>
            </w:r>
          </w:p>
        </w:tc>
        <w:tc>
          <w:tcPr>
            <w:tcW w:w="7331" w:type="dxa"/>
          </w:tcPr>
          <w:p w:rsidR="00361B61" w:rsidRDefault="00C33FAE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支持</w:t>
            </w:r>
            <w:r>
              <w:t>多种不同符号</w:t>
            </w:r>
          </w:p>
        </w:tc>
      </w:tr>
    </w:tbl>
    <w:p w:rsidR="00361B61" w:rsidRPr="00361B61" w:rsidRDefault="00361B61" w:rsidP="00361B61"/>
    <w:p w:rsidR="005C2190" w:rsidRDefault="00F602EA" w:rsidP="00245BAD">
      <w:pPr>
        <w:pStyle w:val="4"/>
        <w:numPr>
          <w:ilvl w:val="4"/>
          <w:numId w:val="13"/>
        </w:numPr>
      </w:pPr>
      <w:r>
        <w:rPr>
          <w:rFonts w:hint="eastAsia"/>
        </w:rPr>
        <w:t>好友</w:t>
      </w:r>
      <w:r>
        <w:t>分组</w:t>
      </w:r>
    </w:p>
    <w:tbl>
      <w:tblPr>
        <w:tblStyle w:val="4-3"/>
        <w:tblW w:w="0" w:type="auto"/>
        <w:tblLook w:val="04A0" w:firstRow="1" w:lastRow="0" w:firstColumn="1" w:lastColumn="0" w:noHBand="0" w:noVBand="1"/>
      </w:tblPr>
      <w:tblGrid>
        <w:gridCol w:w="988"/>
        <w:gridCol w:w="1417"/>
        <w:gridCol w:w="7331"/>
      </w:tblGrid>
      <w:tr w:rsidR="00361B61" w:rsidRPr="00242651" w:rsidTr="00727F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361B61" w:rsidRDefault="00361B61" w:rsidP="00727FBB">
            <w:pPr>
              <w:jc w:val="center"/>
            </w:pPr>
            <w:r>
              <w:rPr>
                <w:rFonts w:hint="eastAsia"/>
              </w:rPr>
              <w:t>用例简要描述</w:t>
            </w:r>
          </w:p>
        </w:tc>
        <w:tc>
          <w:tcPr>
            <w:tcW w:w="7331" w:type="dxa"/>
          </w:tcPr>
          <w:p w:rsidR="00361B61" w:rsidRDefault="00242651" w:rsidP="00727F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修改</w:t>
            </w:r>
            <w:r>
              <w:t>某好友所在分组</w:t>
            </w:r>
          </w:p>
        </w:tc>
      </w:tr>
      <w:tr w:rsidR="00361B61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361B61" w:rsidRDefault="00361B61" w:rsidP="00727FBB">
            <w:pPr>
              <w:jc w:val="center"/>
            </w:pPr>
            <w:r>
              <w:rPr>
                <w:rFonts w:hint="eastAsia"/>
              </w:rPr>
              <w:t>用例角色</w:t>
            </w:r>
          </w:p>
        </w:tc>
        <w:tc>
          <w:tcPr>
            <w:tcW w:w="7331" w:type="dxa"/>
          </w:tcPr>
          <w:p w:rsidR="00361B61" w:rsidRDefault="00242651" w:rsidP="00727F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</w:p>
        </w:tc>
      </w:tr>
      <w:tr w:rsidR="00361B61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361B61" w:rsidRDefault="00361B61" w:rsidP="00727FBB">
            <w:pPr>
              <w:jc w:val="center"/>
            </w:pPr>
            <w:r>
              <w:rPr>
                <w:rFonts w:hint="eastAsia"/>
              </w:rPr>
              <w:t>用例相关人</w:t>
            </w:r>
          </w:p>
        </w:tc>
        <w:tc>
          <w:tcPr>
            <w:tcW w:w="7331" w:type="dxa"/>
          </w:tcPr>
          <w:p w:rsidR="00361B61" w:rsidRDefault="001F4C8C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何俊昊</w:t>
            </w:r>
          </w:p>
        </w:tc>
      </w:tr>
      <w:tr w:rsidR="00361B61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361B61" w:rsidRDefault="00361B61" w:rsidP="00727FBB">
            <w:pPr>
              <w:jc w:val="center"/>
            </w:pPr>
            <w:r>
              <w:rPr>
                <w:rFonts w:hint="eastAsia"/>
              </w:rPr>
              <w:t>条件</w:t>
            </w:r>
          </w:p>
        </w:tc>
        <w:tc>
          <w:tcPr>
            <w:tcW w:w="1417" w:type="dxa"/>
          </w:tcPr>
          <w:p w:rsidR="00361B61" w:rsidRDefault="00361B61" w:rsidP="00727F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331" w:type="dxa"/>
          </w:tcPr>
          <w:p w:rsidR="00361B61" w:rsidRDefault="00242651" w:rsidP="00727F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已登录</w:t>
            </w:r>
          </w:p>
        </w:tc>
      </w:tr>
      <w:tr w:rsidR="00361B61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361B61" w:rsidRDefault="00361B61" w:rsidP="00727FBB">
            <w:pPr>
              <w:jc w:val="center"/>
            </w:pPr>
          </w:p>
        </w:tc>
        <w:tc>
          <w:tcPr>
            <w:tcW w:w="1417" w:type="dxa"/>
          </w:tcPr>
          <w:p w:rsidR="00361B61" w:rsidRDefault="003D5AFC" w:rsidP="00727F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触发</w:t>
            </w:r>
            <w:r w:rsidR="00361B61">
              <w:rPr>
                <w:rFonts w:hint="eastAsia"/>
              </w:rPr>
              <w:t>条件</w:t>
            </w:r>
          </w:p>
        </w:tc>
        <w:tc>
          <w:tcPr>
            <w:tcW w:w="7331" w:type="dxa"/>
          </w:tcPr>
          <w:p w:rsidR="00361B61" w:rsidRDefault="00242651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>
              <w:t>已添加某其他用户为好友</w:t>
            </w:r>
          </w:p>
        </w:tc>
      </w:tr>
      <w:tr w:rsidR="00361B61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361B61" w:rsidRDefault="00361B61" w:rsidP="00727FBB">
            <w:pPr>
              <w:jc w:val="center"/>
            </w:pPr>
            <w:r>
              <w:rPr>
                <w:rFonts w:hint="eastAsia"/>
              </w:rPr>
              <w:t>事件流</w:t>
            </w:r>
          </w:p>
        </w:tc>
        <w:tc>
          <w:tcPr>
            <w:tcW w:w="1417" w:type="dxa"/>
          </w:tcPr>
          <w:p w:rsidR="00361B61" w:rsidRDefault="00361B61" w:rsidP="00727F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331" w:type="dxa"/>
          </w:tcPr>
          <w:p w:rsidR="00361B61" w:rsidRDefault="00242651" w:rsidP="00245BAD">
            <w:pPr>
              <w:pStyle w:val="a3"/>
              <w:numPr>
                <w:ilvl w:val="0"/>
                <w:numId w:val="15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选择</w:t>
            </w:r>
            <w:r>
              <w:t>某用户</w:t>
            </w:r>
          </w:p>
          <w:p w:rsidR="00242651" w:rsidRDefault="00242651" w:rsidP="00245BAD">
            <w:pPr>
              <w:pStyle w:val="a3"/>
              <w:numPr>
                <w:ilvl w:val="0"/>
                <w:numId w:val="15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选择“移动</w:t>
            </w:r>
            <w:r>
              <w:t>好友至</w:t>
            </w:r>
            <w:r>
              <w:rPr>
                <w:rFonts w:hint="eastAsia"/>
              </w:rPr>
              <w:t>”</w:t>
            </w:r>
          </w:p>
          <w:p w:rsidR="00242651" w:rsidRDefault="00242651" w:rsidP="00245BAD">
            <w:pPr>
              <w:pStyle w:val="a3"/>
              <w:numPr>
                <w:ilvl w:val="0"/>
                <w:numId w:val="15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选择</w:t>
            </w:r>
            <w:r>
              <w:t>某分组，修改好友分组成功</w:t>
            </w:r>
          </w:p>
          <w:p w:rsidR="00242651" w:rsidRDefault="00242651" w:rsidP="00245BAD">
            <w:pPr>
              <w:pStyle w:val="a3"/>
              <w:numPr>
                <w:ilvl w:val="0"/>
                <w:numId w:val="15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分组</w:t>
            </w:r>
            <w:r>
              <w:t>失败执行备选流</w:t>
            </w:r>
            <w:r>
              <w:rPr>
                <w:rFonts w:hint="eastAsia"/>
              </w:rPr>
              <w:t>1</w:t>
            </w:r>
          </w:p>
        </w:tc>
      </w:tr>
      <w:tr w:rsidR="00361B61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361B61" w:rsidRDefault="00361B61" w:rsidP="00727FBB">
            <w:pPr>
              <w:jc w:val="center"/>
            </w:pPr>
          </w:p>
        </w:tc>
        <w:tc>
          <w:tcPr>
            <w:tcW w:w="1417" w:type="dxa"/>
          </w:tcPr>
          <w:p w:rsidR="00361B61" w:rsidRDefault="00361B61" w:rsidP="00727F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事件流</w:t>
            </w:r>
          </w:p>
        </w:tc>
        <w:tc>
          <w:tcPr>
            <w:tcW w:w="7331" w:type="dxa"/>
          </w:tcPr>
          <w:p w:rsidR="00361B61" w:rsidRDefault="00242651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流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</w:p>
          <w:p w:rsidR="00242651" w:rsidRDefault="00242651" w:rsidP="00245BAD">
            <w:pPr>
              <w:pStyle w:val="a3"/>
              <w:numPr>
                <w:ilvl w:val="0"/>
                <w:numId w:val="16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将</w:t>
            </w:r>
            <w:r>
              <w:t>陌生人</w:t>
            </w:r>
            <w:r>
              <w:rPr>
                <w:rFonts w:hint="eastAsia"/>
              </w:rPr>
              <w:t>分组</w:t>
            </w:r>
            <w:r>
              <w:t>中的用户移动到其他</w:t>
            </w:r>
            <w:r>
              <w:rPr>
                <w:rFonts w:hint="eastAsia"/>
              </w:rPr>
              <w:t>分组时</w:t>
            </w:r>
            <w:r>
              <w:t>会重新</w:t>
            </w:r>
            <w:r>
              <w:rPr>
                <w:rFonts w:hint="eastAsia"/>
              </w:rPr>
              <w:t>向</w:t>
            </w:r>
            <w:r>
              <w:t>该用户发送好友请求</w:t>
            </w:r>
          </w:p>
          <w:p w:rsidR="00242651" w:rsidRDefault="00242651" w:rsidP="00245BAD">
            <w:pPr>
              <w:pStyle w:val="a3"/>
              <w:numPr>
                <w:ilvl w:val="0"/>
                <w:numId w:val="16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该用户</w:t>
            </w:r>
            <w:r>
              <w:t>通过好友请求</w:t>
            </w:r>
          </w:p>
          <w:p w:rsidR="00242651" w:rsidRDefault="00242651" w:rsidP="00245BAD">
            <w:pPr>
              <w:pStyle w:val="a3"/>
              <w:numPr>
                <w:ilvl w:val="0"/>
                <w:numId w:val="16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分组</w:t>
            </w:r>
            <w:r>
              <w:t>成功</w:t>
            </w:r>
          </w:p>
          <w:p w:rsidR="00242651" w:rsidRDefault="00242651" w:rsidP="00245BAD">
            <w:pPr>
              <w:pStyle w:val="a3"/>
              <w:numPr>
                <w:ilvl w:val="0"/>
                <w:numId w:val="16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该用户</w:t>
            </w:r>
            <w:r>
              <w:t>不通过</w:t>
            </w:r>
            <w:r>
              <w:rPr>
                <w:rFonts w:hint="eastAsia"/>
              </w:rPr>
              <w:t>执行</w:t>
            </w:r>
            <w:r>
              <w:t>备选流</w:t>
            </w:r>
            <w:r>
              <w:rPr>
                <w:rFonts w:hint="eastAsia"/>
              </w:rPr>
              <w:t>2</w:t>
            </w:r>
          </w:p>
          <w:p w:rsidR="00242651" w:rsidRDefault="00242651" w:rsidP="0024265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流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</w:p>
          <w:p w:rsidR="00242651" w:rsidRDefault="00242651" w:rsidP="00245BAD">
            <w:pPr>
              <w:pStyle w:val="a3"/>
              <w:numPr>
                <w:ilvl w:val="0"/>
                <w:numId w:val="17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>
              <w:t>继续在陌生人分组</w:t>
            </w:r>
            <w:r>
              <w:rPr>
                <w:rFonts w:hint="eastAsia"/>
              </w:rPr>
              <w:t>中</w:t>
            </w:r>
            <w:r>
              <w:rPr>
                <w:rFonts w:hint="eastAsia"/>
              </w:rPr>
              <w:t xml:space="preserve"> </w:t>
            </w:r>
          </w:p>
        </w:tc>
      </w:tr>
      <w:tr w:rsidR="00E37356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E37356" w:rsidRDefault="00E37356" w:rsidP="00727FBB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31" w:type="dxa"/>
          </w:tcPr>
          <w:p w:rsidR="00E37356" w:rsidRDefault="00BF6908" w:rsidP="00727F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数据库修改</w:t>
            </w:r>
            <w:r>
              <w:t>该</w:t>
            </w:r>
            <w:r>
              <w:rPr>
                <w:rFonts w:hint="eastAsia"/>
              </w:rPr>
              <w:t>用户</w:t>
            </w:r>
            <w:r>
              <w:t>的好友列表</w:t>
            </w:r>
          </w:p>
        </w:tc>
      </w:tr>
      <w:tr w:rsidR="00361B61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361B61" w:rsidRDefault="00361B61" w:rsidP="00727FBB">
            <w:pPr>
              <w:jc w:val="center"/>
            </w:pPr>
            <w:r>
              <w:rPr>
                <w:rFonts w:hint="eastAsia"/>
              </w:rPr>
              <w:t>非功能性需求</w:t>
            </w:r>
          </w:p>
        </w:tc>
        <w:tc>
          <w:tcPr>
            <w:tcW w:w="7331" w:type="dxa"/>
          </w:tcPr>
          <w:p w:rsidR="00361B61" w:rsidRDefault="00C33FAE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</w:tbl>
    <w:p w:rsidR="00361B61" w:rsidRPr="00361B61" w:rsidRDefault="00361B61" w:rsidP="00361B61"/>
    <w:p w:rsidR="00361B61" w:rsidRDefault="00361B61" w:rsidP="00245BAD">
      <w:pPr>
        <w:pStyle w:val="4"/>
        <w:numPr>
          <w:ilvl w:val="4"/>
          <w:numId w:val="13"/>
        </w:numPr>
      </w:pPr>
      <w:r>
        <w:rPr>
          <w:rFonts w:hint="eastAsia"/>
        </w:rPr>
        <w:t>添加</w:t>
      </w:r>
      <w:r>
        <w:t>分组</w:t>
      </w:r>
    </w:p>
    <w:tbl>
      <w:tblPr>
        <w:tblStyle w:val="4-3"/>
        <w:tblW w:w="0" w:type="auto"/>
        <w:tblLook w:val="04A0" w:firstRow="1" w:lastRow="0" w:firstColumn="1" w:lastColumn="0" w:noHBand="0" w:noVBand="1"/>
      </w:tblPr>
      <w:tblGrid>
        <w:gridCol w:w="988"/>
        <w:gridCol w:w="1417"/>
        <w:gridCol w:w="7331"/>
      </w:tblGrid>
      <w:tr w:rsidR="00361B61" w:rsidTr="00727F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361B61" w:rsidRDefault="00361B61" w:rsidP="00727FBB">
            <w:pPr>
              <w:jc w:val="center"/>
            </w:pPr>
            <w:r>
              <w:rPr>
                <w:rFonts w:hint="eastAsia"/>
              </w:rPr>
              <w:t>用例简要描述</w:t>
            </w:r>
          </w:p>
        </w:tc>
        <w:tc>
          <w:tcPr>
            <w:tcW w:w="7331" w:type="dxa"/>
          </w:tcPr>
          <w:p w:rsidR="00361B61" w:rsidRDefault="00F779AD" w:rsidP="00727F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>
              <w:t>增加一个新的好友分组</w:t>
            </w:r>
          </w:p>
        </w:tc>
      </w:tr>
      <w:tr w:rsidR="00361B61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361B61" w:rsidRDefault="00361B61" w:rsidP="00727FBB">
            <w:pPr>
              <w:jc w:val="center"/>
            </w:pPr>
            <w:r>
              <w:rPr>
                <w:rFonts w:hint="eastAsia"/>
              </w:rPr>
              <w:t>用例角色</w:t>
            </w:r>
          </w:p>
        </w:tc>
        <w:tc>
          <w:tcPr>
            <w:tcW w:w="7331" w:type="dxa"/>
          </w:tcPr>
          <w:p w:rsidR="00361B61" w:rsidRDefault="00161C48" w:rsidP="00727F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</w:p>
        </w:tc>
      </w:tr>
      <w:tr w:rsidR="00361B61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361B61" w:rsidRDefault="00361B61" w:rsidP="00727FBB">
            <w:pPr>
              <w:jc w:val="center"/>
            </w:pPr>
            <w:r>
              <w:rPr>
                <w:rFonts w:hint="eastAsia"/>
              </w:rPr>
              <w:t>用例相关人</w:t>
            </w:r>
          </w:p>
        </w:tc>
        <w:tc>
          <w:tcPr>
            <w:tcW w:w="7331" w:type="dxa"/>
          </w:tcPr>
          <w:p w:rsidR="00361B61" w:rsidRDefault="001F4C8C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何俊昊</w:t>
            </w:r>
          </w:p>
        </w:tc>
      </w:tr>
      <w:tr w:rsidR="00361B61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361B61" w:rsidRDefault="00361B61" w:rsidP="00727FBB">
            <w:pPr>
              <w:jc w:val="center"/>
            </w:pPr>
            <w:r>
              <w:rPr>
                <w:rFonts w:hint="eastAsia"/>
              </w:rPr>
              <w:t>条件</w:t>
            </w:r>
          </w:p>
        </w:tc>
        <w:tc>
          <w:tcPr>
            <w:tcW w:w="1417" w:type="dxa"/>
          </w:tcPr>
          <w:p w:rsidR="00361B61" w:rsidRDefault="00361B61" w:rsidP="00727F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331" w:type="dxa"/>
          </w:tcPr>
          <w:p w:rsidR="00361B61" w:rsidRDefault="00161C48" w:rsidP="00727F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>
              <w:t>已登录</w:t>
            </w:r>
          </w:p>
        </w:tc>
      </w:tr>
      <w:tr w:rsidR="00361B61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361B61" w:rsidRDefault="00361B61" w:rsidP="00727FBB">
            <w:pPr>
              <w:jc w:val="center"/>
            </w:pPr>
          </w:p>
        </w:tc>
        <w:tc>
          <w:tcPr>
            <w:tcW w:w="1417" w:type="dxa"/>
          </w:tcPr>
          <w:p w:rsidR="00361B61" w:rsidRDefault="003D5AFC" w:rsidP="00727F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触发</w:t>
            </w:r>
            <w:r w:rsidR="00361B61">
              <w:rPr>
                <w:rFonts w:hint="eastAsia"/>
              </w:rPr>
              <w:t>条件</w:t>
            </w:r>
          </w:p>
        </w:tc>
        <w:tc>
          <w:tcPr>
            <w:tcW w:w="7331" w:type="dxa"/>
          </w:tcPr>
          <w:p w:rsidR="00361B61" w:rsidRDefault="00161C48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361B61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361B61" w:rsidRDefault="00361B61" w:rsidP="00727FBB">
            <w:pPr>
              <w:jc w:val="center"/>
            </w:pPr>
            <w:r>
              <w:rPr>
                <w:rFonts w:hint="eastAsia"/>
              </w:rPr>
              <w:t>事件流</w:t>
            </w:r>
          </w:p>
        </w:tc>
        <w:tc>
          <w:tcPr>
            <w:tcW w:w="1417" w:type="dxa"/>
          </w:tcPr>
          <w:p w:rsidR="00361B61" w:rsidRDefault="00361B61" w:rsidP="00727F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331" w:type="dxa"/>
          </w:tcPr>
          <w:p w:rsidR="00361B61" w:rsidRDefault="00161C48" w:rsidP="00245BAD">
            <w:pPr>
              <w:pStyle w:val="a3"/>
              <w:numPr>
                <w:ilvl w:val="0"/>
                <w:numId w:val="18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>
              <w:t>在某</w:t>
            </w:r>
            <w:r>
              <w:rPr>
                <w:rFonts w:hint="eastAsia"/>
              </w:rPr>
              <w:t>现有</w:t>
            </w:r>
            <w:r>
              <w:t>分组</w:t>
            </w:r>
            <w:r>
              <w:rPr>
                <w:rFonts w:hint="eastAsia"/>
              </w:rPr>
              <w:t>名</w:t>
            </w:r>
            <w:r>
              <w:t>上点击右键弹出</w:t>
            </w:r>
            <w:r>
              <w:rPr>
                <w:rFonts w:hint="eastAsia"/>
              </w:rPr>
              <w:t>菜单</w:t>
            </w:r>
          </w:p>
          <w:p w:rsidR="00161C48" w:rsidRDefault="00161C48" w:rsidP="00245BAD">
            <w:pPr>
              <w:pStyle w:val="a3"/>
              <w:numPr>
                <w:ilvl w:val="0"/>
                <w:numId w:val="18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点击</w:t>
            </w:r>
            <w:r>
              <w:t>添加分组</w:t>
            </w:r>
          </w:p>
          <w:p w:rsidR="00161C48" w:rsidRDefault="00161C48" w:rsidP="00245BAD">
            <w:pPr>
              <w:pStyle w:val="a3"/>
              <w:numPr>
                <w:ilvl w:val="0"/>
                <w:numId w:val="18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输入</w:t>
            </w:r>
            <w:r>
              <w:t>分组名</w:t>
            </w:r>
          </w:p>
          <w:p w:rsidR="00161C48" w:rsidRDefault="00161C48" w:rsidP="00245BAD">
            <w:pPr>
              <w:pStyle w:val="a3"/>
              <w:numPr>
                <w:ilvl w:val="0"/>
                <w:numId w:val="18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点击</w:t>
            </w:r>
            <w:r>
              <w:t>确定，添加分组成功</w:t>
            </w:r>
          </w:p>
          <w:p w:rsidR="00161C48" w:rsidRDefault="00161C48" w:rsidP="00245BAD">
            <w:pPr>
              <w:pStyle w:val="a3"/>
              <w:numPr>
                <w:ilvl w:val="0"/>
                <w:numId w:val="18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添加</w:t>
            </w:r>
            <w:r>
              <w:t>失败执行备选流</w:t>
            </w:r>
            <w:r>
              <w:rPr>
                <w:rFonts w:hint="eastAsia"/>
              </w:rPr>
              <w:t>1</w:t>
            </w:r>
          </w:p>
        </w:tc>
      </w:tr>
      <w:tr w:rsidR="00361B61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361B61" w:rsidRDefault="00361B61" w:rsidP="00727FBB">
            <w:pPr>
              <w:jc w:val="center"/>
            </w:pPr>
          </w:p>
        </w:tc>
        <w:tc>
          <w:tcPr>
            <w:tcW w:w="1417" w:type="dxa"/>
          </w:tcPr>
          <w:p w:rsidR="00361B61" w:rsidRDefault="00361B61" w:rsidP="00727F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事件流</w:t>
            </w:r>
          </w:p>
        </w:tc>
        <w:tc>
          <w:tcPr>
            <w:tcW w:w="7331" w:type="dxa"/>
          </w:tcPr>
          <w:p w:rsidR="00361B61" w:rsidRDefault="00161C48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流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</w:p>
          <w:p w:rsidR="00161C48" w:rsidRDefault="00161C48" w:rsidP="00245BAD">
            <w:pPr>
              <w:pStyle w:val="a3"/>
              <w:numPr>
                <w:ilvl w:val="0"/>
                <w:numId w:val="19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lastRenderedPageBreak/>
              <w:t>提示</w:t>
            </w:r>
            <w:r>
              <w:t>分组名输入错误</w:t>
            </w:r>
          </w:p>
          <w:p w:rsidR="00161C48" w:rsidRDefault="00161C48" w:rsidP="00245BAD">
            <w:pPr>
              <w:pStyle w:val="a3"/>
              <w:numPr>
                <w:ilvl w:val="0"/>
                <w:numId w:val="19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返回输入</w:t>
            </w:r>
            <w:r>
              <w:t>分组名</w:t>
            </w:r>
          </w:p>
        </w:tc>
      </w:tr>
      <w:tr w:rsidR="00E37356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E37356" w:rsidRDefault="00E37356" w:rsidP="00727FBB">
            <w:pPr>
              <w:jc w:val="center"/>
            </w:pPr>
            <w:r>
              <w:rPr>
                <w:rFonts w:hint="eastAsia"/>
              </w:rPr>
              <w:lastRenderedPageBreak/>
              <w:t>后置条件</w:t>
            </w:r>
          </w:p>
        </w:tc>
        <w:tc>
          <w:tcPr>
            <w:tcW w:w="7331" w:type="dxa"/>
          </w:tcPr>
          <w:p w:rsidR="00E37356" w:rsidRDefault="00BF6908" w:rsidP="00727F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数据库修改</w:t>
            </w:r>
            <w:r>
              <w:t>该</w:t>
            </w:r>
            <w:r>
              <w:rPr>
                <w:rFonts w:hint="eastAsia"/>
              </w:rPr>
              <w:t>用户</w:t>
            </w:r>
            <w:r>
              <w:t>的好友列表</w:t>
            </w:r>
          </w:p>
        </w:tc>
      </w:tr>
      <w:tr w:rsidR="00361B61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361B61" w:rsidRDefault="00361B61" w:rsidP="00727FBB">
            <w:pPr>
              <w:jc w:val="center"/>
            </w:pPr>
            <w:r>
              <w:rPr>
                <w:rFonts w:hint="eastAsia"/>
              </w:rPr>
              <w:t>非功能性需求</w:t>
            </w:r>
          </w:p>
        </w:tc>
        <w:tc>
          <w:tcPr>
            <w:tcW w:w="7331" w:type="dxa"/>
          </w:tcPr>
          <w:p w:rsidR="00361B61" w:rsidRDefault="00C33FAE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</w:tbl>
    <w:p w:rsidR="00361B61" w:rsidRPr="00361B61" w:rsidRDefault="00361B61" w:rsidP="00361B61"/>
    <w:p w:rsidR="00361B61" w:rsidRDefault="00361B61" w:rsidP="00245BAD">
      <w:pPr>
        <w:pStyle w:val="4"/>
        <w:numPr>
          <w:ilvl w:val="4"/>
          <w:numId w:val="19"/>
        </w:numPr>
      </w:pPr>
      <w:r>
        <w:rPr>
          <w:rFonts w:hint="eastAsia"/>
        </w:rPr>
        <w:t>删除分组</w:t>
      </w:r>
    </w:p>
    <w:tbl>
      <w:tblPr>
        <w:tblStyle w:val="4-3"/>
        <w:tblW w:w="0" w:type="auto"/>
        <w:tblLook w:val="04A0" w:firstRow="1" w:lastRow="0" w:firstColumn="1" w:lastColumn="0" w:noHBand="0" w:noVBand="1"/>
      </w:tblPr>
      <w:tblGrid>
        <w:gridCol w:w="988"/>
        <w:gridCol w:w="1417"/>
        <w:gridCol w:w="7331"/>
      </w:tblGrid>
      <w:tr w:rsidR="00361B61" w:rsidTr="00727F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361B61" w:rsidRDefault="00361B61" w:rsidP="00727FBB">
            <w:pPr>
              <w:jc w:val="center"/>
            </w:pPr>
            <w:r>
              <w:rPr>
                <w:rFonts w:hint="eastAsia"/>
              </w:rPr>
              <w:t>用例简要描述</w:t>
            </w:r>
          </w:p>
        </w:tc>
        <w:tc>
          <w:tcPr>
            <w:tcW w:w="7331" w:type="dxa"/>
          </w:tcPr>
          <w:p w:rsidR="00361B61" w:rsidRDefault="003B5821" w:rsidP="00727F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>
              <w:t>删除某个已存在的好友分组</w:t>
            </w:r>
          </w:p>
        </w:tc>
      </w:tr>
      <w:tr w:rsidR="00361B61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361B61" w:rsidRDefault="00361B61" w:rsidP="00727FBB">
            <w:pPr>
              <w:jc w:val="center"/>
            </w:pPr>
            <w:r>
              <w:rPr>
                <w:rFonts w:hint="eastAsia"/>
              </w:rPr>
              <w:t>用例角色</w:t>
            </w:r>
          </w:p>
        </w:tc>
        <w:tc>
          <w:tcPr>
            <w:tcW w:w="7331" w:type="dxa"/>
          </w:tcPr>
          <w:p w:rsidR="00361B61" w:rsidRDefault="003B5821" w:rsidP="00727F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</w:p>
        </w:tc>
      </w:tr>
      <w:tr w:rsidR="00361B61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361B61" w:rsidRDefault="00361B61" w:rsidP="00727FBB">
            <w:pPr>
              <w:jc w:val="center"/>
            </w:pPr>
            <w:r>
              <w:rPr>
                <w:rFonts w:hint="eastAsia"/>
              </w:rPr>
              <w:t>用例相关人</w:t>
            </w:r>
          </w:p>
        </w:tc>
        <w:tc>
          <w:tcPr>
            <w:tcW w:w="7331" w:type="dxa"/>
          </w:tcPr>
          <w:p w:rsidR="00361B61" w:rsidRDefault="001F4C8C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何俊昊</w:t>
            </w:r>
          </w:p>
        </w:tc>
      </w:tr>
      <w:tr w:rsidR="00361B61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361B61" w:rsidRDefault="00361B61" w:rsidP="00727FBB">
            <w:pPr>
              <w:jc w:val="center"/>
            </w:pPr>
            <w:r>
              <w:rPr>
                <w:rFonts w:hint="eastAsia"/>
              </w:rPr>
              <w:t>条件</w:t>
            </w:r>
          </w:p>
        </w:tc>
        <w:tc>
          <w:tcPr>
            <w:tcW w:w="1417" w:type="dxa"/>
          </w:tcPr>
          <w:p w:rsidR="00361B61" w:rsidRDefault="00361B61" w:rsidP="00727F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331" w:type="dxa"/>
          </w:tcPr>
          <w:p w:rsidR="00361B61" w:rsidRDefault="003B5821" w:rsidP="00727F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已登录</w:t>
            </w:r>
          </w:p>
        </w:tc>
      </w:tr>
      <w:tr w:rsidR="00361B61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361B61" w:rsidRDefault="00361B61" w:rsidP="00727FBB">
            <w:pPr>
              <w:jc w:val="center"/>
            </w:pPr>
          </w:p>
        </w:tc>
        <w:tc>
          <w:tcPr>
            <w:tcW w:w="1417" w:type="dxa"/>
          </w:tcPr>
          <w:p w:rsidR="00361B61" w:rsidRDefault="003D5AFC" w:rsidP="00727F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触发</w:t>
            </w:r>
            <w:r w:rsidR="00361B61">
              <w:rPr>
                <w:rFonts w:hint="eastAsia"/>
              </w:rPr>
              <w:t>条件</w:t>
            </w:r>
          </w:p>
        </w:tc>
        <w:tc>
          <w:tcPr>
            <w:tcW w:w="7331" w:type="dxa"/>
          </w:tcPr>
          <w:p w:rsidR="00361B61" w:rsidRDefault="003B5821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该</w:t>
            </w:r>
            <w:r>
              <w:t>好友分组为空</w:t>
            </w:r>
          </w:p>
        </w:tc>
      </w:tr>
      <w:tr w:rsidR="00361B61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361B61" w:rsidRDefault="00361B61" w:rsidP="00727FBB">
            <w:pPr>
              <w:jc w:val="center"/>
            </w:pPr>
            <w:r>
              <w:rPr>
                <w:rFonts w:hint="eastAsia"/>
              </w:rPr>
              <w:t>事件流</w:t>
            </w:r>
          </w:p>
        </w:tc>
        <w:tc>
          <w:tcPr>
            <w:tcW w:w="1417" w:type="dxa"/>
          </w:tcPr>
          <w:p w:rsidR="00361B61" w:rsidRDefault="00361B61" w:rsidP="00727FB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331" w:type="dxa"/>
          </w:tcPr>
          <w:p w:rsidR="00361B61" w:rsidRDefault="003B5821" w:rsidP="00245BAD">
            <w:pPr>
              <w:pStyle w:val="a3"/>
              <w:numPr>
                <w:ilvl w:val="0"/>
                <w:numId w:val="20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在要</w:t>
            </w:r>
            <w:r>
              <w:t>删除的好友分组名上点击右键弹出</w:t>
            </w:r>
            <w:r>
              <w:rPr>
                <w:rFonts w:hint="eastAsia"/>
              </w:rPr>
              <w:t>菜单</w:t>
            </w:r>
          </w:p>
          <w:p w:rsidR="003B5821" w:rsidRDefault="003B5821" w:rsidP="00245BAD">
            <w:pPr>
              <w:pStyle w:val="a3"/>
              <w:numPr>
                <w:ilvl w:val="0"/>
                <w:numId w:val="20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选择</w:t>
            </w:r>
            <w:r>
              <w:t>删除分组</w:t>
            </w:r>
          </w:p>
          <w:p w:rsidR="003B5821" w:rsidRDefault="003B5821" w:rsidP="00245BAD">
            <w:pPr>
              <w:pStyle w:val="a3"/>
              <w:numPr>
                <w:ilvl w:val="0"/>
                <w:numId w:val="20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弹出</w:t>
            </w:r>
            <w:r>
              <w:t>确认删除窗口</w:t>
            </w:r>
          </w:p>
          <w:p w:rsidR="003B5821" w:rsidRDefault="003B5821" w:rsidP="00245BAD">
            <w:pPr>
              <w:pStyle w:val="a3"/>
              <w:numPr>
                <w:ilvl w:val="0"/>
                <w:numId w:val="20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确认</w:t>
            </w:r>
            <w:r>
              <w:t>删除</w:t>
            </w:r>
          </w:p>
          <w:p w:rsidR="003B5821" w:rsidRDefault="003B5821" w:rsidP="00245BAD">
            <w:pPr>
              <w:pStyle w:val="a3"/>
              <w:numPr>
                <w:ilvl w:val="0"/>
                <w:numId w:val="20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删除</w:t>
            </w:r>
            <w:r>
              <w:t>失败执行备选流</w:t>
            </w:r>
            <w:r>
              <w:rPr>
                <w:rFonts w:hint="eastAsia"/>
              </w:rPr>
              <w:t>1</w:t>
            </w:r>
          </w:p>
        </w:tc>
      </w:tr>
      <w:tr w:rsidR="00361B61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361B61" w:rsidRDefault="00361B61" w:rsidP="00727FBB">
            <w:pPr>
              <w:jc w:val="center"/>
            </w:pPr>
          </w:p>
        </w:tc>
        <w:tc>
          <w:tcPr>
            <w:tcW w:w="1417" w:type="dxa"/>
          </w:tcPr>
          <w:p w:rsidR="00361B61" w:rsidRDefault="00361B61" w:rsidP="00727FB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事件流</w:t>
            </w:r>
          </w:p>
        </w:tc>
        <w:tc>
          <w:tcPr>
            <w:tcW w:w="7331" w:type="dxa"/>
          </w:tcPr>
          <w:p w:rsidR="00361B61" w:rsidRDefault="003B5821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流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</w:p>
          <w:p w:rsidR="003B5821" w:rsidRDefault="003B5821" w:rsidP="00245BAD">
            <w:pPr>
              <w:pStyle w:val="a3"/>
              <w:numPr>
                <w:ilvl w:val="0"/>
                <w:numId w:val="21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提示</w:t>
            </w:r>
            <w:r>
              <w:t>分组不为空，请先清空分组</w:t>
            </w:r>
          </w:p>
          <w:p w:rsidR="003B5821" w:rsidRDefault="003B5821" w:rsidP="00245BAD">
            <w:pPr>
              <w:pStyle w:val="a3"/>
              <w:numPr>
                <w:ilvl w:val="0"/>
                <w:numId w:val="21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返回</w:t>
            </w:r>
            <w:r>
              <w:t>用户界面</w:t>
            </w:r>
          </w:p>
        </w:tc>
      </w:tr>
      <w:tr w:rsidR="00E37356" w:rsidTr="00727F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E37356" w:rsidRDefault="00E37356" w:rsidP="00727FBB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31" w:type="dxa"/>
          </w:tcPr>
          <w:p w:rsidR="00E37356" w:rsidRDefault="00BF6908" w:rsidP="00727F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数据库修改</w:t>
            </w:r>
            <w:r>
              <w:t>该</w:t>
            </w:r>
            <w:r>
              <w:rPr>
                <w:rFonts w:hint="eastAsia"/>
              </w:rPr>
              <w:t>用户</w:t>
            </w:r>
            <w:r>
              <w:t>的好友列表</w:t>
            </w:r>
          </w:p>
        </w:tc>
      </w:tr>
      <w:tr w:rsidR="00361B61" w:rsidTr="00727F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361B61" w:rsidRDefault="00361B61" w:rsidP="00727FBB">
            <w:pPr>
              <w:jc w:val="center"/>
            </w:pPr>
            <w:r>
              <w:rPr>
                <w:rFonts w:hint="eastAsia"/>
              </w:rPr>
              <w:t>非功能性需求</w:t>
            </w:r>
          </w:p>
        </w:tc>
        <w:tc>
          <w:tcPr>
            <w:tcW w:w="7331" w:type="dxa"/>
          </w:tcPr>
          <w:p w:rsidR="00361B61" w:rsidRDefault="00C33FAE" w:rsidP="00727F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</w:tbl>
    <w:p w:rsidR="00FB08C9" w:rsidRPr="0075145E" w:rsidRDefault="00FB08C9" w:rsidP="0075145E"/>
    <w:p w:rsidR="009F1565" w:rsidRDefault="009F1565" w:rsidP="00245BAD">
      <w:pPr>
        <w:pStyle w:val="4"/>
        <w:numPr>
          <w:ilvl w:val="3"/>
          <w:numId w:val="21"/>
        </w:numPr>
      </w:pPr>
      <w:r>
        <w:rPr>
          <w:rFonts w:hint="eastAsia"/>
        </w:rPr>
        <w:t>用例场景</w:t>
      </w:r>
    </w:p>
    <w:p w:rsidR="00C33FAE" w:rsidRDefault="00C33FAE" w:rsidP="00296F43">
      <w:r>
        <w:rPr>
          <w:rFonts w:hint="eastAsia"/>
        </w:rPr>
        <w:t>查找</w:t>
      </w:r>
      <w:r>
        <w:t>好友并查看</w:t>
      </w:r>
      <w:r>
        <w:rPr>
          <w:rFonts w:hint="eastAsia"/>
        </w:rPr>
        <w:t>他人</w:t>
      </w:r>
      <w:r>
        <w:t>资料</w:t>
      </w:r>
    </w:p>
    <w:p w:rsidR="00C33FAE" w:rsidRDefault="00C33FAE" w:rsidP="00C33FAE">
      <w:r>
        <w:rPr>
          <w:noProof/>
        </w:rPr>
        <w:lastRenderedPageBreak/>
        <w:drawing>
          <wp:inline distT="0" distB="0" distL="0" distR="0" wp14:anchorId="7D55C960" wp14:editId="5F1B5951">
            <wp:extent cx="3916393" cy="5788771"/>
            <wp:effectExtent l="0" t="0" r="8255" b="2540"/>
            <wp:docPr id="5" name="图片 5" descr="D:\我的文档\大学作业\IT项目管理大作业\项目绘图\状态图\查找好友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我的文档\大学作业\IT项目管理大作业\项目绘图\状态图\查找好友.jp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3899" cy="5799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3FAE" w:rsidRDefault="00C33FAE" w:rsidP="00296F43">
      <w:r>
        <w:rPr>
          <w:rFonts w:hint="eastAsia"/>
        </w:rPr>
        <w:t>添加</w:t>
      </w:r>
      <w:r>
        <w:t>好友</w:t>
      </w:r>
    </w:p>
    <w:p w:rsidR="00C33FAE" w:rsidRDefault="00C33FAE" w:rsidP="00C33FAE">
      <w:r>
        <w:rPr>
          <w:noProof/>
        </w:rPr>
        <w:lastRenderedPageBreak/>
        <w:drawing>
          <wp:inline distT="0" distB="0" distL="0" distR="0" wp14:anchorId="373E5291" wp14:editId="6CF24BDB">
            <wp:extent cx="5262870" cy="5538159"/>
            <wp:effectExtent l="0" t="0" r="0" b="5715"/>
            <wp:docPr id="6" name="图片 6" descr="D:\我的文档\大学作业\IT项目管理大作业\项目绘图\状态图\添加好友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我的文档\大学作业\IT项目管理大作业\项目绘图\状态图\添加好友.jp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806" cy="55454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3FAE" w:rsidRDefault="00C33FAE" w:rsidP="00296F43">
      <w:r>
        <w:rPr>
          <w:rFonts w:hint="eastAsia"/>
        </w:rPr>
        <w:t>删除</w:t>
      </w:r>
      <w:r>
        <w:t>好友</w:t>
      </w:r>
    </w:p>
    <w:p w:rsidR="00C33FAE" w:rsidRDefault="00C33FAE" w:rsidP="00C33FAE">
      <w:r>
        <w:rPr>
          <w:noProof/>
        </w:rPr>
        <w:lastRenderedPageBreak/>
        <w:drawing>
          <wp:inline distT="0" distB="0" distL="0" distR="0" wp14:anchorId="2654FFD4" wp14:editId="25E737D1">
            <wp:extent cx="3500066" cy="4960189"/>
            <wp:effectExtent l="0" t="0" r="5715" b="0"/>
            <wp:docPr id="7" name="图片 7" descr="D:\我的文档\大学作业\IT项目管理大作业\项目绘图\状态图\删除好友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我的文档\大学作业\IT项目管理大作业\项目绘图\状态图\删除好友.jp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8706" cy="49724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3FAE" w:rsidRDefault="00C33FAE" w:rsidP="00296F43">
      <w:r>
        <w:rPr>
          <w:rFonts w:hint="eastAsia"/>
        </w:rPr>
        <w:t>好友备注</w:t>
      </w:r>
    </w:p>
    <w:p w:rsidR="00C33FAE" w:rsidRDefault="00C33FAE" w:rsidP="00C33FAE">
      <w:r>
        <w:rPr>
          <w:noProof/>
        </w:rPr>
        <w:lastRenderedPageBreak/>
        <w:drawing>
          <wp:inline distT="0" distB="0" distL="0" distR="0" wp14:anchorId="32551190" wp14:editId="048F837A">
            <wp:extent cx="4305300" cy="5684807"/>
            <wp:effectExtent l="0" t="0" r="0" b="0"/>
            <wp:docPr id="8" name="图片 8" descr="D:\我的文档\大学作业\IT项目管理大作业\项目绘图\状态图\好友备注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我的文档\大学作业\IT项目管理大作业\项目绘图\状态图\好友备注.jp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7599" cy="56878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3FAE" w:rsidRDefault="00C33FAE" w:rsidP="00296F43">
      <w:r>
        <w:rPr>
          <w:rFonts w:hint="eastAsia"/>
        </w:rPr>
        <w:t>好友</w:t>
      </w:r>
      <w:r>
        <w:t>分组</w:t>
      </w:r>
    </w:p>
    <w:p w:rsidR="00C33FAE" w:rsidRDefault="00C33FAE" w:rsidP="00C33FAE">
      <w:r>
        <w:rPr>
          <w:noProof/>
        </w:rPr>
        <w:lastRenderedPageBreak/>
        <w:drawing>
          <wp:inline distT="0" distB="0" distL="0" distR="0" wp14:anchorId="10B3A1B6" wp14:editId="564F740B">
            <wp:extent cx="3557571" cy="5840083"/>
            <wp:effectExtent l="0" t="0" r="5080" b="8890"/>
            <wp:docPr id="9" name="图片 9" descr="D:\我的文档\大学作业\IT项目管理大作业\项目绘图\状态图\好友分组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我的文档\大学作业\IT项目管理大作业\项目绘图\状态图\好友分组.jp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1517" cy="58465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3FAE" w:rsidRDefault="00C33FAE" w:rsidP="00296F43">
      <w:r>
        <w:rPr>
          <w:rFonts w:hint="eastAsia"/>
        </w:rPr>
        <w:t>分组</w:t>
      </w:r>
      <w:r>
        <w:t>管理</w:t>
      </w:r>
    </w:p>
    <w:p w:rsidR="00C33FAE" w:rsidRPr="00C33FAE" w:rsidRDefault="00C33FAE" w:rsidP="00C33FAE">
      <w:r>
        <w:rPr>
          <w:noProof/>
        </w:rPr>
        <w:lastRenderedPageBreak/>
        <w:drawing>
          <wp:inline distT="0" distB="0" distL="0" distR="0" wp14:anchorId="4123BB4A" wp14:editId="12D4D1F0">
            <wp:extent cx="3397087" cy="5175849"/>
            <wp:effectExtent l="0" t="0" r="0" b="6350"/>
            <wp:docPr id="10" name="图片 10" descr="D:\我的文档\大学作业\IT项目管理大作业\项目绘图\状态图\分组管理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我的文档\大学作业\IT项目管理大作业\项目绘图\状态图\分组管理.jp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9549" cy="51796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106B" w:rsidRDefault="00A1106B" w:rsidP="00245BAD">
      <w:pPr>
        <w:pStyle w:val="3"/>
        <w:numPr>
          <w:ilvl w:val="2"/>
          <w:numId w:val="21"/>
        </w:numPr>
      </w:pPr>
      <w:bookmarkStart w:id="23" w:name="_Toc369468767"/>
      <w:r>
        <w:rPr>
          <w:rFonts w:hint="eastAsia"/>
        </w:rPr>
        <w:t>离线信息管理</w:t>
      </w:r>
      <w:bookmarkEnd w:id="23"/>
    </w:p>
    <w:p w:rsidR="00A1106B" w:rsidRDefault="00A1106B" w:rsidP="00245BAD">
      <w:pPr>
        <w:pStyle w:val="4"/>
        <w:numPr>
          <w:ilvl w:val="3"/>
          <w:numId w:val="14"/>
        </w:numPr>
      </w:pPr>
      <w:r>
        <w:rPr>
          <w:rFonts w:hint="eastAsia"/>
        </w:rPr>
        <w:t>用例图</w:t>
      </w:r>
    </w:p>
    <w:p w:rsidR="00A1106B" w:rsidRPr="00C54300" w:rsidRDefault="00A1106B" w:rsidP="00A1106B">
      <w:r>
        <w:rPr>
          <w:noProof/>
        </w:rPr>
        <w:drawing>
          <wp:inline distT="0" distB="0" distL="0" distR="0" wp14:anchorId="52238FB0" wp14:editId="394C23A3">
            <wp:extent cx="4708525" cy="2122170"/>
            <wp:effectExtent l="0" t="0" r="0" b="0"/>
            <wp:docPr id="22" name="图片 22" descr="G:\Dropbox\IT项目管理\用例\离线消息用例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G:\Dropbox\IT项目管理\用例\离线消息用例图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8525" cy="2122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106B" w:rsidRDefault="00A1106B" w:rsidP="00245BAD">
      <w:pPr>
        <w:pStyle w:val="4"/>
        <w:numPr>
          <w:ilvl w:val="3"/>
          <w:numId w:val="14"/>
        </w:numPr>
      </w:pPr>
      <w:r>
        <w:rPr>
          <w:rFonts w:hint="eastAsia"/>
        </w:rPr>
        <w:lastRenderedPageBreak/>
        <w:t>用例说明</w:t>
      </w:r>
    </w:p>
    <w:p w:rsidR="003A3A13" w:rsidRPr="003A3A13" w:rsidRDefault="003A3A13" w:rsidP="00245BAD">
      <w:pPr>
        <w:pStyle w:val="4"/>
        <w:numPr>
          <w:ilvl w:val="4"/>
          <w:numId w:val="14"/>
        </w:numPr>
      </w:pPr>
      <w:r>
        <w:rPr>
          <w:rFonts w:hint="eastAsia"/>
        </w:rPr>
        <w:t>发送</w:t>
      </w:r>
      <w:r>
        <w:t>离线消息</w:t>
      </w:r>
    </w:p>
    <w:tbl>
      <w:tblPr>
        <w:tblStyle w:val="4-3"/>
        <w:tblW w:w="0" w:type="auto"/>
        <w:tblLook w:val="04A0" w:firstRow="1" w:lastRow="0" w:firstColumn="1" w:lastColumn="0" w:noHBand="0" w:noVBand="1"/>
      </w:tblPr>
      <w:tblGrid>
        <w:gridCol w:w="988"/>
        <w:gridCol w:w="1417"/>
        <w:gridCol w:w="7331"/>
      </w:tblGrid>
      <w:tr w:rsidR="00A1106B" w:rsidTr="0012733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A1106B" w:rsidRDefault="00A1106B" w:rsidP="00127335">
            <w:pPr>
              <w:jc w:val="center"/>
            </w:pPr>
            <w:r>
              <w:rPr>
                <w:rFonts w:hint="eastAsia"/>
              </w:rPr>
              <w:t>用例简要描述</w:t>
            </w:r>
          </w:p>
        </w:tc>
        <w:tc>
          <w:tcPr>
            <w:tcW w:w="7331" w:type="dxa"/>
          </w:tcPr>
          <w:p w:rsidR="00A1106B" w:rsidRDefault="003A3A13" w:rsidP="001273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>
              <w:t>可向离线用户</w:t>
            </w:r>
            <w:r w:rsidR="00A1106B">
              <w:rPr>
                <w:rFonts w:hint="eastAsia"/>
              </w:rPr>
              <w:t>发送</w:t>
            </w:r>
            <w:r>
              <w:rPr>
                <w:rFonts w:hint="eastAsia"/>
              </w:rPr>
              <w:t>消息</w:t>
            </w:r>
          </w:p>
        </w:tc>
      </w:tr>
      <w:tr w:rsidR="00A1106B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A1106B" w:rsidRDefault="00A1106B" w:rsidP="00127335">
            <w:pPr>
              <w:jc w:val="center"/>
            </w:pPr>
            <w:r>
              <w:rPr>
                <w:rFonts w:hint="eastAsia"/>
              </w:rPr>
              <w:t>用例角色</w:t>
            </w:r>
          </w:p>
        </w:tc>
        <w:tc>
          <w:tcPr>
            <w:tcW w:w="7331" w:type="dxa"/>
          </w:tcPr>
          <w:p w:rsidR="00A1106B" w:rsidRDefault="00A1106B" w:rsidP="001273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发送方用户</w:t>
            </w:r>
          </w:p>
        </w:tc>
      </w:tr>
      <w:tr w:rsidR="00A1106B" w:rsidTr="001273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A1106B" w:rsidRDefault="00A1106B" w:rsidP="00127335">
            <w:pPr>
              <w:jc w:val="center"/>
            </w:pPr>
            <w:r>
              <w:rPr>
                <w:rFonts w:hint="eastAsia"/>
              </w:rPr>
              <w:t>用例相关人</w:t>
            </w:r>
          </w:p>
        </w:tc>
        <w:tc>
          <w:tcPr>
            <w:tcW w:w="7331" w:type="dxa"/>
          </w:tcPr>
          <w:p w:rsidR="00A1106B" w:rsidRDefault="00404AE8" w:rsidP="001273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李熙龙</w:t>
            </w:r>
          </w:p>
        </w:tc>
      </w:tr>
      <w:tr w:rsidR="00A1106B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A1106B" w:rsidRDefault="00A1106B" w:rsidP="00127335">
            <w:pPr>
              <w:jc w:val="center"/>
            </w:pPr>
            <w:r>
              <w:rPr>
                <w:rFonts w:hint="eastAsia"/>
              </w:rPr>
              <w:t>条件</w:t>
            </w:r>
          </w:p>
        </w:tc>
        <w:tc>
          <w:tcPr>
            <w:tcW w:w="1417" w:type="dxa"/>
          </w:tcPr>
          <w:p w:rsidR="00A1106B" w:rsidRDefault="00A1106B" w:rsidP="0012733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331" w:type="dxa"/>
          </w:tcPr>
          <w:p w:rsidR="00A1106B" w:rsidRDefault="00A1106B" w:rsidP="001273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用户已登录，目标用户不在线</w:t>
            </w:r>
          </w:p>
        </w:tc>
      </w:tr>
      <w:tr w:rsidR="00A1106B" w:rsidTr="001273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A1106B" w:rsidRDefault="00A1106B" w:rsidP="00127335">
            <w:pPr>
              <w:jc w:val="center"/>
            </w:pPr>
          </w:p>
        </w:tc>
        <w:tc>
          <w:tcPr>
            <w:tcW w:w="1417" w:type="dxa"/>
          </w:tcPr>
          <w:p w:rsidR="00A1106B" w:rsidRDefault="00A1106B" w:rsidP="0012733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触发条件</w:t>
            </w:r>
          </w:p>
        </w:tc>
        <w:tc>
          <w:tcPr>
            <w:tcW w:w="7331" w:type="dxa"/>
          </w:tcPr>
          <w:p w:rsidR="00A1106B" w:rsidRDefault="00A1106B" w:rsidP="001273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向不在线用户发送信息</w:t>
            </w:r>
          </w:p>
        </w:tc>
      </w:tr>
      <w:tr w:rsidR="00A1106B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A1106B" w:rsidRDefault="00A1106B" w:rsidP="00127335">
            <w:pPr>
              <w:jc w:val="center"/>
            </w:pPr>
            <w:r>
              <w:rPr>
                <w:rFonts w:hint="eastAsia"/>
              </w:rPr>
              <w:t>事件流</w:t>
            </w:r>
          </w:p>
        </w:tc>
        <w:tc>
          <w:tcPr>
            <w:tcW w:w="1417" w:type="dxa"/>
          </w:tcPr>
          <w:p w:rsidR="00A1106B" w:rsidRDefault="00A1106B" w:rsidP="0012733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331" w:type="dxa"/>
          </w:tcPr>
          <w:p w:rsidR="00A1106B" w:rsidRDefault="00A436FE" w:rsidP="00245BAD">
            <w:pPr>
              <w:pStyle w:val="a3"/>
              <w:numPr>
                <w:ilvl w:val="0"/>
                <w:numId w:val="58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A1106B">
              <w:t>打开聊天窗口</w:t>
            </w:r>
          </w:p>
          <w:p w:rsidR="00A1106B" w:rsidRDefault="00A436FE" w:rsidP="00245BAD">
            <w:pPr>
              <w:pStyle w:val="a3"/>
              <w:numPr>
                <w:ilvl w:val="0"/>
                <w:numId w:val="58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A1106B">
              <w:t>输入文本或语音信息</w:t>
            </w:r>
          </w:p>
          <w:p w:rsidR="00A1106B" w:rsidRDefault="00A436FE" w:rsidP="00245BAD">
            <w:pPr>
              <w:pStyle w:val="a3"/>
              <w:numPr>
                <w:ilvl w:val="0"/>
                <w:numId w:val="58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A1106B">
              <w:t>点击发送按钮</w:t>
            </w:r>
          </w:p>
          <w:p w:rsidR="00A1106B" w:rsidRDefault="00A1106B" w:rsidP="00245BAD">
            <w:pPr>
              <w:pStyle w:val="a3"/>
              <w:numPr>
                <w:ilvl w:val="0"/>
                <w:numId w:val="58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网络错误，进入备选流</w:t>
            </w:r>
            <w:r>
              <w:rPr>
                <w:rFonts w:hint="eastAsia"/>
              </w:rPr>
              <w:t>1</w:t>
            </w:r>
          </w:p>
          <w:p w:rsidR="00A1106B" w:rsidRDefault="00A1106B" w:rsidP="00245BAD">
            <w:pPr>
              <w:pStyle w:val="a3"/>
              <w:numPr>
                <w:ilvl w:val="0"/>
                <w:numId w:val="58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发送成功则直接在聊天记录上显示离线信息</w:t>
            </w:r>
          </w:p>
          <w:p w:rsidR="00A1106B" w:rsidRDefault="00A1106B" w:rsidP="00245BAD">
            <w:pPr>
              <w:pStyle w:val="a3"/>
              <w:numPr>
                <w:ilvl w:val="0"/>
                <w:numId w:val="58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关闭聊天窗口</w:t>
            </w:r>
          </w:p>
        </w:tc>
      </w:tr>
      <w:tr w:rsidR="00A1106B" w:rsidTr="001273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A1106B" w:rsidRDefault="00A1106B" w:rsidP="00127335">
            <w:pPr>
              <w:jc w:val="center"/>
            </w:pPr>
          </w:p>
        </w:tc>
        <w:tc>
          <w:tcPr>
            <w:tcW w:w="1417" w:type="dxa"/>
          </w:tcPr>
          <w:p w:rsidR="00A1106B" w:rsidRDefault="00A1106B" w:rsidP="0012733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事件流</w:t>
            </w:r>
          </w:p>
        </w:tc>
        <w:tc>
          <w:tcPr>
            <w:tcW w:w="7331" w:type="dxa"/>
          </w:tcPr>
          <w:p w:rsidR="00A1106B" w:rsidRDefault="00A1106B" w:rsidP="00DA659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流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</w:p>
          <w:p w:rsidR="00A1106B" w:rsidRDefault="00DA6595" w:rsidP="00245BAD">
            <w:pPr>
              <w:pStyle w:val="a3"/>
              <w:numPr>
                <w:ilvl w:val="0"/>
                <w:numId w:val="59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系统</w:t>
            </w:r>
            <w:r w:rsidR="00A1106B">
              <w:rPr>
                <w:rFonts w:hint="eastAsia"/>
              </w:rPr>
              <w:t>提示消息发送错误</w:t>
            </w:r>
          </w:p>
          <w:p w:rsidR="00A1106B" w:rsidRDefault="00DA6595" w:rsidP="00245BAD">
            <w:pPr>
              <w:pStyle w:val="a3"/>
              <w:numPr>
                <w:ilvl w:val="0"/>
                <w:numId w:val="59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A1106B">
              <w:t>选择重试或取消</w:t>
            </w:r>
          </w:p>
          <w:p w:rsidR="00A1106B" w:rsidRDefault="00A1106B" w:rsidP="00245BAD">
            <w:pPr>
              <w:pStyle w:val="a3"/>
              <w:numPr>
                <w:ilvl w:val="0"/>
                <w:numId w:val="59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重试则重新尝试发送</w:t>
            </w:r>
          </w:p>
          <w:p w:rsidR="00A1106B" w:rsidRDefault="00A1106B" w:rsidP="00245BAD">
            <w:pPr>
              <w:pStyle w:val="a3"/>
              <w:numPr>
                <w:ilvl w:val="0"/>
                <w:numId w:val="59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错误回到备选流</w:t>
            </w:r>
            <w:r>
              <w:rPr>
                <w:rFonts w:hint="eastAsia"/>
              </w:rPr>
              <w:t>1</w:t>
            </w:r>
            <w:r>
              <w:t>第一步，成功跳转至基本流第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步</w:t>
            </w:r>
          </w:p>
        </w:tc>
      </w:tr>
      <w:tr w:rsidR="00A1106B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A1106B" w:rsidRDefault="00A1106B" w:rsidP="00127335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31" w:type="dxa"/>
          </w:tcPr>
          <w:p w:rsidR="00A1106B" w:rsidRDefault="00A1106B" w:rsidP="001273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服务器中增加离线信息记录</w:t>
            </w:r>
          </w:p>
        </w:tc>
      </w:tr>
      <w:tr w:rsidR="00A1106B" w:rsidTr="001273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A1106B" w:rsidRDefault="00A1106B" w:rsidP="00127335">
            <w:pPr>
              <w:jc w:val="center"/>
            </w:pPr>
            <w:r>
              <w:rPr>
                <w:rFonts w:hint="eastAsia"/>
              </w:rPr>
              <w:t>非功能性需求</w:t>
            </w:r>
          </w:p>
        </w:tc>
        <w:tc>
          <w:tcPr>
            <w:tcW w:w="7331" w:type="dxa"/>
          </w:tcPr>
          <w:p w:rsidR="00A1106B" w:rsidRDefault="00BB2582" w:rsidP="001273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</w:tbl>
    <w:p w:rsidR="00A1106B" w:rsidRDefault="003A3A13" w:rsidP="00245BAD">
      <w:pPr>
        <w:pStyle w:val="4"/>
        <w:numPr>
          <w:ilvl w:val="4"/>
          <w:numId w:val="14"/>
        </w:numPr>
      </w:pPr>
      <w:r>
        <w:rPr>
          <w:rFonts w:hint="eastAsia"/>
        </w:rPr>
        <w:t>接收</w:t>
      </w:r>
      <w:r>
        <w:t>离线消息</w:t>
      </w:r>
    </w:p>
    <w:tbl>
      <w:tblPr>
        <w:tblStyle w:val="4-3"/>
        <w:tblW w:w="0" w:type="auto"/>
        <w:tblLook w:val="04A0" w:firstRow="1" w:lastRow="0" w:firstColumn="1" w:lastColumn="0" w:noHBand="0" w:noVBand="1"/>
      </w:tblPr>
      <w:tblGrid>
        <w:gridCol w:w="988"/>
        <w:gridCol w:w="1417"/>
        <w:gridCol w:w="7331"/>
      </w:tblGrid>
      <w:tr w:rsidR="00A1106B" w:rsidTr="0012733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A1106B" w:rsidRDefault="00A1106B" w:rsidP="00127335">
            <w:pPr>
              <w:jc w:val="center"/>
            </w:pPr>
            <w:r>
              <w:rPr>
                <w:rFonts w:hint="eastAsia"/>
              </w:rPr>
              <w:t>用例简要描述</w:t>
            </w:r>
          </w:p>
        </w:tc>
        <w:tc>
          <w:tcPr>
            <w:tcW w:w="7331" w:type="dxa"/>
          </w:tcPr>
          <w:p w:rsidR="00A1106B" w:rsidRDefault="003A3A13" w:rsidP="001273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>
              <w:t>登陆后可以接收离线时其他用户发送的消息</w:t>
            </w:r>
          </w:p>
        </w:tc>
      </w:tr>
      <w:tr w:rsidR="00A1106B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A1106B" w:rsidRDefault="00A1106B" w:rsidP="00127335">
            <w:pPr>
              <w:jc w:val="center"/>
            </w:pPr>
            <w:r>
              <w:rPr>
                <w:rFonts w:hint="eastAsia"/>
              </w:rPr>
              <w:t>用例角色</w:t>
            </w:r>
          </w:p>
        </w:tc>
        <w:tc>
          <w:tcPr>
            <w:tcW w:w="7331" w:type="dxa"/>
          </w:tcPr>
          <w:p w:rsidR="00A1106B" w:rsidRDefault="00A1106B" w:rsidP="001273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接收</w:t>
            </w:r>
            <w:r>
              <w:t>方用户</w:t>
            </w:r>
          </w:p>
        </w:tc>
      </w:tr>
      <w:tr w:rsidR="00A1106B" w:rsidTr="001273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A1106B" w:rsidRDefault="00A1106B" w:rsidP="00127335">
            <w:pPr>
              <w:jc w:val="center"/>
            </w:pPr>
            <w:r>
              <w:rPr>
                <w:rFonts w:hint="eastAsia"/>
              </w:rPr>
              <w:t>用例相关人</w:t>
            </w:r>
          </w:p>
        </w:tc>
        <w:tc>
          <w:tcPr>
            <w:tcW w:w="7331" w:type="dxa"/>
          </w:tcPr>
          <w:p w:rsidR="00A1106B" w:rsidRDefault="00404AE8" w:rsidP="001273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李熙龙</w:t>
            </w:r>
          </w:p>
        </w:tc>
      </w:tr>
      <w:tr w:rsidR="00A1106B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A1106B" w:rsidRDefault="00A1106B" w:rsidP="00127335">
            <w:pPr>
              <w:jc w:val="center"/>
            </w:pPr>
            <w:r>
              <w:rPr>
                <w:rFonts w:hint="eastAsia"/>
              </w:rPr>
              <w:t>条件</w:t>
            </w:r>
          </w:p>
        </w:tc>
        <w:tc>
          <w:tcPr>
            <w:tcW w:w="1417" w:type="dxa"/>
          </w:tcPr>
          <w:p w:rsidR="00A1106B" w:rsidRDefault="00A1106B" w:rsidP="0012733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331" w:type="dxa"/>
          </w:tcPr>
          <w:p w:rsidR="00A1106B" w:rsidRDefault="00A1106B" w:rsidP="001273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用户登录</w:t>
            </w:r>
          </w:p>
        </w:tc>
      </w:tr>
      <w:tr w:rsidR="00A1106B" w:rsidTr="001273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A1106B" w:rsidRDefault="00A1106B" w:rsidP="00127335">
            <w:pPr>
              <w:jc w:val="center"/>
            </w:pPr>
          </w:p>
        </w:tc>
        <w:tc>
          <w:tcPr>
            <w:tcW w:w="1417" w:type="dxa"/>
          </w:tcPr>
          <w:p w:rsidR="00A1106B" w:rsidRDefault="00A1106B" w:rsidP="0012733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触发条件</w:t>
            </w:r>
          </w:p>
        </w:tc>
        <w:tc>
          <w:tcPr>
            <w:tcW w:w="7331" w:type="dxa"/>
          </w:tcPr>
          <w:p w:rsidR="00A1106B" w:rsidRDefault="00A1106B" w:rsidP="001273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无</w:t>
            </w:r>
          </w:p>
        </w:tc>
      </w:tr>
      <w:tr w:rsidR="00A1106B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A1106B" w:rsidRDefault="00A1106B" w:rsidP="00127335">
            <w:pPr>
              <w:jc w:val="center"/>
            </w:pPr>
            <w:r>
              <w:rPr>
                <w:rFonts w:hint="eastAsia"/>
              </w:rPr>
              <w:t>事件流</w:t>
            </w:r>
          </w:p>
        </w:tc>
        <w:tc>
          <w:tcPr>
            <w:tcW w:w="1417" w:type="dxa"/>
          </w:tcPr>
          <w:p w:rsidR="00A1106B" w:rsidRDefault="00A1106B" w:rsidP="0012733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331" w:type="dxa"/>
          </w:tcPr>
          <w:p w:rsidR="00A1106B" w:rsidRDefault="00123385" w:rsidP="00245BAD">
            <w:pPr>
              <w:pStyle w:val="a3"/>
              <w:numPr>
                <w:ilvl w:val="0"/>
                <w:numId w:val="60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系统</w:t>
            </w:r>
            <w:r w:rsidR="00A1106B">
              <w:t>在服务器中添加用户登录信息</w:t>
            </w:r>
          </w:p>
          <w:p w:rsidR="00A1106B" w:rsidRDefault="00A1106B" w:rsidP="00245BAD">
            <w:pPr>
              <w:pStyle w:val="a3"/>
              <w:numPr>
                <w:ilvl w:val="0"/>
                <w:numId w:val="60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服务器检查是否有待发送的离线信息</w:t>
            </w:r>
          </w:p>
          <w:p w:rsidR="00A1106B" w:rsidRDefault="00A1106B" w:rsidP="00245BAD">
            <w:pPr>
              <w:pStyle w:val="a3"/>
              <w:numPr>
                <w:ilvl w:val="0"/>
                <w:numId w:val="60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没有则进入备选流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有则进行消息推送</w:t>
            </w:r>
          </w:p>
          <w:p w:rsidR="00A1106B" w:rsidRDefault="00A1106B" w:rsidP="00245BAD">
            <w:pPr>
              <w:pStyle w:val="a3"/>
              <w:numPr>
                <w:ilvl w:val="0"/>
                <w:numId w:val="60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发送成功，结束事件，网络错误则进入备选流</w:t>
            </w:r>
            <w:r>
              <w:rPr>
                <w:rFonts w:hint="eastAsia"/>
              </w:rPr>
              <w:t>2</w:t>
            </w:r>
          </w:p>
        </w:tc>
      </w:tr>
      <w:tr w:rsidR="00A1106B" w:rsidTr="001273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A1106B" w:rsidRDefault="00A1106B" w:rsidP="00127335">
            <w:pPr>
              <w:jc w:val="center"/>
            </w:pPr>
          </w:p>
        </w:tc>
        <w:tc>
          <w:tcPr>
            <w:tcW w:w="1417" w:type="dxa"/>
          </w:tcPr>
          <w:p w:rsidR="00A1106B" w:rsidRDefault="00A1106B" w:rsidP="0012733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事件流</w:t>
            </w:r>
          </w:p>
        </w:tc>
        <w:tc>
          <w:tcPr>
            <w:tcW w:w="7331" w:type="dxa"/>
          </w:tcPr>
          <w:p w:rsidR="00A1106B" w:rsidRDefault="00A1106B" w:rsidP="001233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流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</w:p>
          <w:p w:rsidR="00A1106B" w:rsidRDefault="00A1106B" w:rsidP="00245BAD">
            <w:pPr>
              <w:pStyle w:val="a3"/>
              <w:numPr>
                <w:ilvl w:val="0"/>
                <w:numId w:val="61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结束事件</w:t>
            </w:r>
          </w:p>
          <w:p w:rsidR="00A1106B" w:rsidRDefault="00A1106B" w:rsidP="001233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备选流</w:t>
            </w:r>
            <w:r>
              <w:t>2</w:t>
            </w:r>
            <w:r>
              <w:t>：</w:t>
            </w:r>
          </w:p>
          <w:p w:rsidR="00A1106B" w:rsidRDefault="00A1106B" w:rsidP="00245BAD">
            <w:pPr>
              <w:pStyle w:val="a3"/>
              <w:numPr>
                <w:ilvl w:val="0"/>
                <w:numId w:val="62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重试发送</w:t>
            </w:r>
          </w:p>
          <w:p w:rsidR="00A1106B" w:rsidRDefault="00A1106B" w:rsidP="00245BAD">
            <w:pPr>
              <w:pStyle w:val="a3"/>
              <w:numPr>
                <w:ilvl w:val="0"/>
                <w:numId w:val="62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成功则结束事件，错误则执行第一步，且每次叠加重试间隔时间</w:t>
            </w:r>
          </w:p>
        </w:tc>
      </w:tr>
      <w:tr w:rsidR="00A1106B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A1106B" w:rsidRDefault="00A1106B" w:rsidP="00127335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31" w:type="dxa"/>
          </w:tcPr>
          <w:p w:rsidR="00A1106B" w:rsidRDefault="00A1106B" w:rsidP="001273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服务器中</w:t>
            </w:r>
            <w:r>
              <w:rPr>
                <w:rFonts w:hint="eastAsia"/>
              </w:rPr>
              <w:t>删除</w:t>
            </w:r>
            <w:r>
              <w:t>离线信息记录，本地数据库中聊天记录增加记录</w:t>
            </w:r>
          </w:p>
        </w:tc>
      </w:tr>
      <w:tr w:rsidR="00A1106B" w:rsidTr="001273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A1106B" w:rsidRDefault="00A1106B" w:rsidP="00127335">
            <w:pPr>
              <w:jc w:val="center"/>
            </w:pPr>
            <w:r>
              <w:rPr>
                <w:rFonts w:hint="eastAsia"/>
              </w:rPr>
              <w:t>非功能性需求</w:t>
            </w:r>
          </w:p>
        </w:tc>
        <w:tc>
          <w:tcPr>
            <w:tcW w:w="7331" w:type="dxa"/>
          </w:tcPr>
          <w:p w:rsidR="00A1106B" w:rsidRDefault="00BB2582" w:rsidP="001273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</w:tbl>
    <w:p w:rsidR="00A1106B" w:rsidRPr="0075145E" w:rsidRDefault="00A1106B" w:rsidP="00A1106B"/>
    <w:p w:rsidR="00A1106B" w:rsidRDefault="00A1106B" w:rsidP="00245BAD">
      <w:pPr>
        <w:pStyle w:val="4"/>
        <w:numPr>
          <w:ilvl w:val="3"/>
          <w:numId w:val="14"/>
        </w:numPr>
      </w:pPr>
      <w:r>
        <w:rPr>
          <w:rFonts w:hint="eastAsia"/>
        </w:rPr>
        <w:t>用例场景</w:t>
      </w:r>
    </w:p>
    <w:p w:rsidR="00A1106B" w:rsidRDefault="00A1106B" w:rsidP="00A1106B">
      <w:r>
        <w:rPr>
          <w:noProof/>
        </w:rPr>
        <w:drawing>
          <wp:inline distT="0" distB="0" distL="0" distR="0" wp14:anchorId="38FFEFBE" wp14:editId="4D9D2975">
            <wp:extent cx="6181090" cy="4750435"/>
            <wp:effectExtent l="0" t="0" r="0" b="0"/>
            <wp:docPr id="23" name="图片 23" descr="G:\Dropbox\IT项目管理\用例\离线信息发送接收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G:\Dropbox\IT项目管理\用例\离线信息发送接收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1090" cy="4750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145C" w:rsidRDefault="0035145C" w:rsidP="00D76DF7">
      <w:pPr>
        <w:pStyle w:val="4"/>
        <w:numPr>
          <w:ilvl w:val="3"/>
          <w:numId w:val="14"/>
        </w:numPr>
      </w:pPr>
      <w:r>
        <w:rPr>
          <w:rFonts w:hint="eastAsia"/>
        </w:rPr>
        <w:t>数据流图</w:t>
      </w:r>
    </w:p>
    <w:p w:rsidR="0035145C" w:rsidRDefault="0035145C" w:rsidP="0035145C">
      <w:r>
        <w:t>发送离线信息：</w:t>
      </w:r>
    </w:p>
    <w:p w:rsidR="0035145C" w:rsidRDefault="0035145C" w:rsidP="0035145C">
      <w:r>
        <w:rPr>
          <w:noProof/>
        </w:rPr>
        <w:drawing>
          <wp:inline distT="0" distB="0" distL="0" distR="0">
            <wp:extent cx="3407410" cy="1552575"/>
            <wp:effectExtent l="0" t="0" r="2540" b="9525"/>
            <wp:docPr id="17" name="图片 17" descr="G:\Dropbox\IT项目管理\用例\离线信息发送数据流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G:\Dropbox\IT项目管理\用例\离线信息发送数据流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741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145C" w:rsidRDefault="0035145C" w:rsidP="0035145C">
      <w:r>
        <w:t>接收离线信息：</w:t>
      </w:r>
    </w:p>
    <w:p w:rsidR="0035145C" w:rsidRPr="0035145C" w:rsidRDefault="0035145C" w:rsidP="0035145C">
      <w:r>
        <w:rPr>
          <w:noProof/>
        </w:rPr>
        <w:lastRenderedPageBreak/>
        <w:drawing>
          <wp:inline distT="0" distB="0" distL="0" distR="0">
            <wp:extent cx="4451350" cy="2553335"/>
            <wp:effectExtent l="0" t="0" r="6350" b="0"/>
            <wp:docPr id="34" name="图片 34" descr="G:\Dropbox\IT项目管理\用例\接收离线信息数据流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G:\Dropbox\IT项目管理\用例\接收离线信息数据流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1350" cy="2553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106B" w:rsidRDefault="00A1106B" w:rsidP="00245BAD">
      <w:pPr>
        <w:pStyle w:val="3"/>
        <w:numPr>
          <w:ilvl w:val="2"/>
          <w:numId w:val="14"/>
        </w:numPr>
      </w:pPr>
      <w:bookmarkStart w:id="24" w:name="_Toc369468768"/>
      <w:r>
        <w:rPr>
          <w:rFonts w:hint="eastAsia"/>
        </w:rPr>
        <w:t>用户资料管理</w:t>
      </w:r>
      <w:bookmarkEnd w:id="24"/>
    </w:p>
    <w:p w:rsidR="00A1106B" w:rsidRDefault="00A1106B" w:rsidP="00245BAD">
      <w:pPr>
        <w:pStyle w:val="4"/>
        <w:numPr>
          <w:ilvl w:val="3"/>
          <w:numId w:val="14"/>
        </w:numPr>
      </w:pPr>
      <w:r>
        <w:rPr>
          <w:rFonts w:hint="eastAsia"/>
        </w:rPr>
        <w:t>用例图</w:t>
      </w:r>
    </w:p>
    <w:p w:rsidR="00A1106B" w:rsidRPr="00270452" w:rsidRDefault="00A1106B" w:rsidP="00A1106B">
      <w:r>
        <w:rPr>
          <w:noProof/>
        </w:rPr>
        <w:drawing>
          <wp:inline distT="0" distB="0" distL="0" distR="0" wp14:anchorId="31969D70" wp14:editId="7A22A561">
            <wp:extent cx="4819650" cy="2038350"/>
            <wp:effectExtent l="0" t="0" r="0" b="0"/>
            <wp:docPr id="24" name="图片 24" descr="G:\Dropbox\IT项目管理\用例\用户资料管理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G:\Dropbox\IT项目管理\用例\用户资料管理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9650" cy="2038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106B" w:rsidRDefault="00A1106B" w:rsidP="00245BAD">
      <w:pPr>
        <w:pStyle w:val="4"/>
        <w:numPr>
          <w:ilvl w:val="3"/>
          <w:numId w:val="14"/>
        </w:numPr>
      </w:pPr>
      <w:r>
        <w:rPr>
          <w:rFonts w:hint="eastAsia"/>
        </w:rPr>
        <w:t>用例说明</w:t>
      </w:r>
    </w:p>
    <w:p w:rsidR="00A1106B" w:rsidRDefault="00A1106B" w:rsidP="00245BAD">
      <w:pPr>
        <w:pStyle w:val="4"/>
        <w:numPr>
          <w:ilvl w:val="4"/>
          <w:numId w:val="14"/>
        </w:numPr>
      </w:pPr>
      <w:r>
        <w:rPr>
          <w:rFonts w:hint="eastAsia"/>
        </w:rPr>
        <w:t>个人</w:t>
      </w:r>
      <w:r>
        <w:t>资料查看</w:t>
      </w:r>
    </w:p>
    <w:tbl>
      <w:tblPr>
        <w:tblStyle w:val="4-3"/>
        <w:tblW w:w="0" w:type="auto"/>
        <w:tblLook w:val="04A0" w:firstRow="1" w:lastRow="0" w:firstColumn="1" w:lastColumn="0" w:noHBand="0" w:noVBand="1"/>
      </w:tblPr>
      <w:tblGrid>
        <w:gridCol w:w="988"/>
        <w:gridCol w:w="1417"/>
        <w:gridCol w:w="7331"/>
      </w:tblGrid>
      <w:tr w:rsidR="00A1106B" w:rsidTr="0012733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A1106B" w:rsidRDefault="00A1106B" w:rsidP="00127335">
            <w:pPr>
              <w:jc w:val="center"/>
            </w:pPr>
            <w:r>
              <w:rPr>
                <w:rFonts w:hint="eastAsia"/>
              </w:rPr>
              <w:t>用例简要描述</w:t>
            </w:r>
          </w:p>
        </w:tc>
        <w:tc>
          <w:tcPr>
            <w:tcW w:w="7331" w:type="dxa"/>
          </w:tcPr>
          <w:p w:rsidR="00A1106B" w:rsidRDefault="00A1106B" w:rsidP="001273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用户查看个人信息</w:t>
            </w:r>
          </w:p>
        </w:tc>
      </w:tr>
      <w:tr w:rsidR="00A1106B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A1106B" w:rsidRDefault="00A1106B" w:rsidP="00127335">
            <w:pPr>
              <w:jc w:val="center"/>
            </w:pPr>
            <w:r>
              <w:rPr>
                <w:rFonts w:hint="eastAsia"/>
              </w:rPr>
              <w:t>用例角色</w:t>
            </w:r>
          </w:p>
        </w:tc>
        <w:tc>
          <w:tcPr>
            <w:tcW w:w="7331" w:type="dxa"/>
          </w:tcPr>
          <w:p w:rsidR="00A1106B" w:rsidRDefault="00A1106B" w:rsidP="001273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用户</w:t>
            </w:r>
            <w:r w:rsidR="005B7592">
              <w:rPr>
                <w:rFonts w:hint="eastAsia"/>
              </w:rPr>
              <w:t>，</w:t>
            </w:r>
            <w:r w:rsidR="005B7592">
              <w:t>后台数据库</w:t>
            </w:r>
          </w:p>
        </w:tc>
      </w:tr>
      <w:tr w:rsidR="00A1106B" w:rsidTr="001273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A1106B" w:rsidRDefault="00A1106B" w:rsidP="00127335">
            <w:pPr>
              <w:jc w:val="center"/>
            </w:pPr>
            <w:r>
              <w:rPr>
                <w:rFonts w:hint="eastAsia"/>
              </w:rPr>
              <w:t>用例相关人</w:t>
            </w:r>
          </w:p>
        </w:tc>
        <w:tc>
          <w:tcPr>
            <w:tcW w:w="7331" w:type="dxa"/>
          </w:tcPr>
          <w:p w:rsidR="00A1106B" w:rsidRDefault="00404AE8" w:rsidP="001273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李熙龙</w:t>
            </w:r>
          </w:p>
        </w:tc>
      </w:tr>
      <w:tr w:rsidR="00A1106B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A1106B" w:rsidRDefault="00A1106B" w:rsidP="00127335">
            <w:pPr>
              <w:jc w:val="center"/>
            </w:pPr>
            <w:r>
              <w:rPr>
                <w:rFonts w:hint="eastAsia"/>
              </w:rPr>
              <w:t>条件</w:t>
            </w:r>
          </w:p>
        </w:tc>
        <w:tc>
          <w:tcPr>
            <w:tcW w:w="1417" w:type="dxa"/>
          </w:tcPr>
          <w:p w:rsidR="00A1106B" w:rsidRDefault="00A1106B" w:rsidP="0012733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331" w:type="dxa"/>
          </w:tcPr>
          <w:p w:rsidR="00A1106B" w:rsidRDefault="00A1106B" w:rsidP="001273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用户已登录</w:t>
            </w:r>
          </w:p>
        </w:tc>
      </w:tr>
      <w:tr w:rsidR="00A1106B" w:rsidTr="001273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A1106B" w:rsidRDefault="00A1106B" w:rsidP="00127335">
            <w:pPr>
              <w:jc w:val="center"/>
            </w:pPr>
          </w:p>
        </w:tc>
        <w:tc>
          <w:tcPr>
            <w:tcW w:w="1417" w:type="dxa"/>
          </w:tcPr>
          <w:p w:rsidR="00A1106B" w:rsidRDefault="00A1106B" w:rsidP="0012733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触发条件</w:t>
            </w:r>
          </w:p>
        </w:tc>
        <w:tc>
          <w:tcPr>
            <w:tcW w:w="7331" w:type="dxa"/>
          </w:tcPr>
          <w:p w:rsidR="00A1106B" w:rsidRDefault="00A1106B" w:rsidP="001273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用户点击头像</w:t>
            </w:r>
          </w:p>
        </w:tc>
      </w:tr>
      <w:tr w:rsidR="00A1106B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A1106B" w:rsidRDefault="00A1106B" w:rsidP="00127335">
            <w:pPr>
              <w:jc w:val="center"/>
            </w:pPr>
            <w:r>
              <w:rPr>
                <w:rFonts w:hint="eastAsia"/>
              </w:rPr>
              <w:t>事件流</w:t>
            </w:r>
          </w:p>
        </w:tc>
        <w:tc>
          <w:tcPr>
            <w:tcW w:w="1417" w:type="dxa"/>
          </w:tcPr>
          <w:p w:rsidR="00A1106B" w:rsidRDefault="00A1106B" w:rsidP="0012733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331" w:type="dxa"/>
          </w:tcPr>
          <w:p w:rsidR="00A1106B" w:rsidRDefault="003E01D9" w:rsidP="00245BAD">
            <w:pPr>
              <w:pStyle w:val="a3"/>
              <w:numPr>
                <w:ilvl w:val="0"/>
                <w:numId w:val="54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A1106B">
              <w:rPr>
                <w:rFonts w:hint="eastAsia"/>
              </w:rPr>
              <w:t>点击个人头像打开用户资料页</w:t>
            </w:r>
          </w:p>
          <w:p w:rsidR="00A1106B" w:rsidRDefault="00A1106B" w:rsidP="00245BAD">
            <w:pPr>
              <w:pStyle w:val="a3"/>
              <w:numPr>
                <w:ilvl w:val="0"/>
                <w:numId w:val="54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若网络错误，进入备选流</w:t>
            </w:r>
            <w:r>
              <w:rPr>
                <w:rFonts w:hint="eastAsia"/>
              </w:rPr>
              <w:t>1</w:t>
            </w:r>
          </w:p>
          <w:p w:rsidR="00A1106B" w:rsidRDefault="00A1106B" w:rsidP="00245BAD">
            <w:pPr>
              <w:pStyle w:val="a3"/>
              <w:numPr>
                <w:ilvl w:val="0"/>
                <w:numId w:val="54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lastRenderedPageBreak/>
              <w:t>收取用户资料，正常查看</w:t>
            </w:r>
          </w:p>
          <w:p w:rsidR="00A1106B" w:rsidRDefault="00C35C76" w:rsidP="00245BAD">
            <w:pPr>
              <w:pStyle w:val="a3"/>
              <w:numPr>
                <w:ilvl w:val="0"/>
                <w:numId w:val="54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A1106B">
              <w:t>点击关闭按钮，关闭用户资料页</w:t>
            </w:r>
          </w:p>
        </w:tc>
      </w:tr>
      <w:tr w:rsidR="00A1106B" w:rsidTr="001273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A1106B" w:rsidRDefault="00A1106B" w:rsidP="00127335">
            <w:pPr>
              <w:jc w:val="center"/>
            </w:pPr>
          </w:p>
        </w:tc>
        <w:tc>
          <w:tcPr>
            <w:tcW w:w="1417" w:type="dxa"/>
          </w:tcPr>
          <w:p w:rsidR="00A1106B" w:rsidRDefault="00A1106B" w:rsidP="0012733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事件流</w:t>
            </w:r>
          </w:p>
        </w:tc>
        <w:tc>
          <w:tcPr>
            <w:tcW w:w="7331" w:type="dxa"/>
          </w:tcPr>
          <w:p w:rsidR="00A1106B" w:rsidRDefault="00A1106B" w:rsidP="001273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备选流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</w:p>
          <w:p w:rsidR="00A1106B" w:rsidRDefault="00A1106B" w:rsidP="00245BAD">
            <w:pPr>
              <w:pStyle w:val="a3"/>
              <w:numPr>
                <w:ilvl w:val="0"/>
                <w:numId w:val="55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弹出错误提示框包含重试和关闭按钮</w:t>
            </w:r>
          </w:p>
          <w:p w:rsidR="00A1106B" w:rsidRDefault="003E01D9" w:rsidP="00245BAD">
            <w:pPr>
              <w:pStyle w:val="a3"/>
              <w:numPr>
                <w:ilvl w:val="0"/>
                <w:numId w:val="55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A1106B">
              <w:t>点击重试，重新尝试获取用户资料</w:t>
            </w:r>
          </w:p>
          <w:p w:rsidR="00A1106B" w:rsidRDefault="003E01D9" w:rsidP="00245BAD">
            <w:pPr>
              <w:pStyle w:val="a3"/>
              <w:numPr>
                <w:ilvl w:val="0"/>
                <w:numId w:val="55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A1106B">
              <w:t>点击关闭，关闭用户资料页</w:t>
            </w:r>
          </w:p>
        </w:tc>
      </w:tr>
      <w:tr w:rsidR="00A1106B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A1106B" w:rsidRDefault="00A1106B" w:rsidP="00127335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31" w:type="dxa"/>
          </w:tcPr>
          <w:p w:rsidR="00A1106B" w:rsidRDefault="00A1106B" w:rsidP="001273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无</w:t>
            </w:r>
          </w:p>
        </w:tc>
      </w:tr>
      <w:tr w:rsidR="00A1106B" w:rsidTr="001273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A1106B" w:rsidRDefault="00A1106B" w:rsidP="00127335">
            <w:pPr>
              <w:jc w:val="center"/>
            </w:pPr>
            <w:r>
              <w:rPr>
                <w:rFonts w:hint="eastAsia"/>
              </w:rPr>
              <w:t>非功能性需求</w:t>
            </w:r>
          </w:p>
        </w:tc>
        <w:tc>
          <w:tcPr>
            <w:tcW w:w="7331" w:type="dxa"/>
          </w:tcPr>
          <w:p w:rsidR="00A1106B" w:rsidRDefault="00BB2582" w:rsidP="001273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</w:tbl>
    <w:p w:rsidR="00A1106B" w:rsidRPr="00B95EC2" w:rsidRDefault="00A1106B" w:rsidP="00A1106B"/>
    <w:p w:rsidR="00A1106B" w:rsidRDefault="00A1106B" w:rsidP="00245BAD">
      <w:pPr>
        <w:pStyle w:val="4"/>
        <w:numPr>
          <w:ilvl w:val="4"/>
          <w:numId w:val="14"/>
        </w:numPr>
      </w:pPr>
      <w:r>
        <w:t>个人资料修改</w:t>
      </w:r>
    </w:p>
    <w:tbl>
      <w:tblPr>
        <w:tblStyle w:val="4-3"/>
        <w:tblW w:w="0" w:type="auto"/>
        <w:tblLook w:val="04A0" w:firstRow="1" w:lastRow="0" w:firstColumn="1" w:lastColumn="0" w:noHBand="0" w:noVBand="1"/>
      </w:tblPr>
      <w:tblGrid>
        <w:gridCol w:w="988"/>
        <w:gridCol w:w="1417"/>
        <w:gridCol w:w="7331"/>
      </w:tblGrid>
      <w:tr w:rsidR="00A1106B" w:rsidTr="0012733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A1106B" w:rsidRDefault="00A1106B" w:rsidP="00127335">
            <w:pPr>
              <w:jc w:val="center"/>
            </w:pPr>
            <w:r>
              <w:rPr>
                <w:rFonts w:hint="eastAsia"/>
              </w:rPr>
              <w:t>用例简要描述</w:t>
            </w:r>
          </w:p>
        </w:tc>
        <w:tc>
          <w:tcPr>
            <w:tcW w:w="7331" w:type="dxa"/>
          </w:tcPr>
          <w:p w:rsidR="00A1106B" w:rsidRDefault="00A1106B" w:rsidP="001273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用户修改个人信息</w:t>
            </w:r>
          </w:p>
        </w:tc>
      </w:tr>
      <w:tr w:rsidR="00A1106B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A1106B" w:rsidRDefault="00A1106B" w:rsidP="00127335">
            <w:pPr>
              <w:jc w:val="center"/>
            </w:pPr>
            <w:r>
              <w:rPr>
                <w:rFonts w:hint="eastAsia"/>
              </w:rPr>
              <w:t>用例角色</w:t>
            </w:r>
          </w:p>
        </w:tc>
        <w:tc>
          <w:tcPr>
            <w:tcW w:w="7331" w:type="dxa"/>
          </w:tcPr>
          <w:p w:rsidR="00A1106B" w:rsidRDefault="00A1106B" w:rsidP="001273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用户</w:t>
            </w:r>
            <w:r w:rsidR="005B7592">
              <w:rPr>
                <w:rFonts w:hint="eastAsia"/>
              </w:rPr>
              <w:t>，后台数据库</w:t>
            </w:r>
          </w:p>
        </w:tc>
      </w:tr>
      <w:tr w:rsidR="00A1106B" w:rsidTr="001273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A1106B" w:rsidRDefault="00A1106B" w:rsidP="00127335">
            <w:pPr>
              <w:jc w:val="center"/>
            </w:pPr>
            <w:r>
              <w:rPr>
                <w:rFonts w:hint="eastAsia"/>
              </w:rPr>
              <w:t>用例相关人</w:t>
            </w:r>
          </w:p>
        </w:tc>
        <w:tc>
          <w:tcPr>
            <w:tcW w:w="7331" w:type="dxa"/>
          </w:tcPr>
          <w:p w:rsidR="00A1106B" w:rsidRDefault="00404AE8" w:rsidP="001273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李熙龙</w:t>
            </w:r>
          </w:p>
        </w:tc>
      </w:tr>
      <w:tr w:rsidR="00A1106B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A1106B" w:rsidRDefault="00A1106B" w:rsidP="00127335">
            <w:pPr>
              <w:jc w:val="center"/>
            </w:pPr>
            <w:r>
              <w:rPr>
                <w:rFonts w:hint="eastAsia"/>
              </w:rPr>
              <w:t>条件</w:t>
            </w:r>
          </w:p>
        </w:tc>
        <w:tc>
          <w:tcPr>
            <w:tcW w:w="1417" w:type="dxa"/>
          </w:tcPr>
          <w:p w:rsidR="00A1106B" w:rsidRDefault="00A1106B" w:rsidP="0012733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331" w:type="dxa"/>
          </w:tcPr>
          <w:p w:rsidR="00A1106B" w:rsidRDefault="00A1106B" w:rsidP="001273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用户已登录，并打开用户资料页，且正常获取用户当前资料</w:t>
            </w:r>
          </w:p>
        </w:tc>
      </w:tr>
      <w:tr w:rsidR="00A1106B" w:rsidTr="001273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A1106B" w:rsidRDefault="00A1106B" w:rsidP="00127335">
            <w:pPr>
              <w:jc w:val="center"/>
            </w:pPr>
          </w:p>
        </w:tc>
        <w:tc>
          <w:tcPr>
            <w:tcW w:w="1417" w:type="dxa"/>
          </w:tcPr>
          <w:p w:rsidR="00A1106B" w:rsidRDefault="00A1106B" w:rsidP="0012733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触发条件</w:t>
            </w:r>
          </w:p>
        </w:tc>
        <w:tc>
          <w:tcPr>
            <w:tcW w:w="7331" w:type="dxa"/>
          </w:tcPr>
          <w:p w:rsidR="00A1106B" w:rsidRDefault="00A1106B" w:rsidP="001273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用户点击编辑资料按钮</w:t>
            </w:r>
          </w:p>
        </w:tc>
      </w:tr>
      <w:tr w:rsidR="00A1106B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A1106B" w:rsidRDefault="00A1106B" w:rsidP="00127335">
            <w:pPr>
              <w:jc w:val="center"/>
            </w:pPr>
            <w:r>
              <w:rPr>
                <w:rFonts w:hint="eastAsia"/>
              </w:rPr>
              <w:t>事件流</w:t>
            </w:r>
          </w:p>
        </w:tc>
        <w:tc>
          <w:tcPr>
            <w:tcW w:w="1417" w:type="dxa"/>
          </w:tcPr>
          <w:p w:rsidR="00A1106B" w:rsidRDefault="00A1106B" w:rsidP="0012733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331" w:type="dxa"/>
          </w:tcPr>
          <w:p w:rsidR="00A1106B" w:rsidRDefault="00022FD9" w:rsidP="00245BAD">
            <w:pPr>
              <w:pStyle w:val="a3"/>
              <w:numPr>
                <w:ilvl w:val="0"/>
                <w:numId w:val="56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A1106B">
              <w:rPr>
                <w:rFonts w:hint="eastAsia"/>
              </w:rPr>
              <w:t>点击编辑按钮开启编辑模式</w:t>
            </w:r>
          </w:p>
          <w:p w:rsidR="00A1106B" w:rsidRDefault="00A1106B" w:rsidP="00245BAD">
            <w:pPr>
              <w:pStyle w:val="a3"/>
              <w:numPr>
                <w:ilvl w:val="0"/>
                <w:numId w:val="56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用户对头像，签名，详细资料进行编辑</w:t>
            </w:r>
          </w:p>
          <w:p w:rsidR="00A1106B" w:rsidRDefault="00022FD9" w:rsidP="00245BAD">
            <w:pPr>
              <w:pStyle w:val="a3"/>
              <w:numPr>
                <w:ilvl w:val="0"/>
                <w:numId w:val="56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A1106B">
              <w:t>点击完成按钮，返回用户资料页</w:t>
            </w:r>
          </w:p>
          <w:p w:rsidR="00A1106B" w:rsidRDefault="00A1106B" w:rsidP="00245BAD">
            <w:pPr>
              <w:pStyle w:val="a3"/>
              <w:numPr>
                <w:ilvl w:val="0"/>
                <w:numId w:val="56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网络错误，进入备选流</w:t>
            </w:r>
            <w:r>
              <w:rPr>
                <w:rFonts w:hint="eastAsia"/>
              </w:rPr>
              <w:t>1</w:t>
            </w:r>
          </w:p>
        </w:tc>
      </w:tr>
      <w:tr w:rsidR="00A1106B" w:rsidTr="001273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A1106B" w:rsidRDefault="00A1106B" w:rsidP="00127335">
            <w:pPr>
              <w:jc w:val="center"/>
            </w:pPr>
          </w:p>
        </w:tc>
        <w:tc>
          <w:tcPr>
            <w:tcW w:w="1417" w:type="dxa"/>
          </w:tcPr>
          <w:p w:rsidR="00A1106B" w:rsidRDefault="00A1106B" w:rsidP="0012733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事件流</w:t>
            </w:r>
          </w:p>
        </w:tc>
        <w:tc>
          <w:tcPr>
            <w:tcW w:w="7331" w:type="dxa"/>
          </w:tcPr>
          <w:p w:rsidR="00A1106B" w:rsidRDefault="00A1106B" w:rsidP="00BB25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流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</w:p>
          <w:p w:rsidR="00A1106B" w:rsidRDefault="00A1106B" w:rsidP="00245BAD">
            <w:pPr>
              <w:pStyle w:val="a3"/>
              <w:numPr>
                <w:ilvl w:val="0"/>
                <w:numId w:val="57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弹出错误提示框，包含重试和取消修改按钮</w:t>
            </w:r>
          </w:p>
          <w:p w:rsidR="00A1106B" w:rsidRDefault="003667B7" w:rsidP="00245BAD">
            <w:pPr>
              <w:pStyle w:val="a3"/>
              <w:numPr>
                <w:ilvl w:val="0"/>
                <w:numId w:val="57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A1106B">
              <w:t>点击重试，重新尝试向服务器提交修改请求</w:t>
            </w:r>
          </w:p>
          <w:p w:rsidR="00A1106B" w:rsidRDefault="003667B7" w:rsidP="00245BAD">
            <w:pPr>
              <w:pStyle w:val="a3"/>
              <w:numPr>
                <w:ilvl w:val="0"/>
                <w:numId w:val="57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A1106B">
              <w:t>点击取消，返回用户资料页</w:t>
            </w:r>
          </w:p>
        </w:tc>
      </w:tr>
      <w:tr w:rsidR="00A1106B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A1106B" w:rsidRDefault="00A1106B" w:rsidP="00127335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31" w:type="dxa"/>
          </w:tcPr>
          <w:p w:rsidR="00A1106B" w:rsidRDefault="00A1106B" w:rsidP="001273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修改数据库中的用户信息</w:t>
            </w:r>
          </w:p>
        </w:tc>
      </w:tr>
      <w:tr w:rsidR="00A1106B" w:rsidTr="001273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A1106B" w:rsidRDefault="00A1106B" w:rsidP="00127335">
            <w:pPr>
              <w:jc w:val="center"/>
            </w:pPr>
            <w:r>
              <w:rPr>
                <w:rFonts w:hint="eastAsia"/>
              </w:rPr>
              <w:t>非功能性需求</w:t>
            </w:r>
          </w:p>
        </w:tc>
        <w:tc>
          <w:tcPr>
            <w:tcW w:w="7331" w:type="dxa"/>
          </w:tcPr>
          <w:p w:rsidR="00A1106B" w:rsidRDefault="00BB2582" w:rsidP="001273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</w:tbl>
    <w:p w:rsidR="00A1106B" w:rsidRPr="0075145E" w:rsidRDefault="00A1106B" w:rsidP="00A1106B"/>
    <w:p w:rsidR="00A1106B" w:rsidRDefault="00A1106B" w:rsidP="00245BAD">
      <w:pPr>
        <w:pStyle w:val="4"/>
        <w:numPr>
          <w:ilvl w:val="3"/>
          <w:numId w:val="14"/>
        </w:numPr>
      </w:pPr>
      <w:r>
        <w:rPr>
          <w:rFonts w:hint="eastAsia"/>
        </w:rPr>
        <w:lastRenderedPageBreak/>
        <w:t>用例场景</w:t>
      </w:r>
    </w:p>
    <w:p w:rsidR="00A1106B" w:rsidRDefault="00A1106B" w:rsidP="00A1106B">
      <w:r>
        <w:rPr>
          <w:noProof/>
        </w:rPr>
        <w:drawing>
          <wp:inline distT="0" distB="0" distL="0" distR="0" wp14:anchorId="1E2F7652" wp14:editId="1DDAF9D7">
            <wp:extent cx="6187440" cy="8010939"/>
            <wp:effectExtent l="0" t="0" r="3810" b="9525"/>
            <wp:docPr id="25" name="图片 25" descr="G:\Dropbox\IT项目管理\用例\用户资料管理状态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G:\Dropbox\IT项目管理\用例\用户资料管理状态图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7521" cy="80239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145C" w:rsidRDefault="0035145C" w:rsidP="00D76DF7">
      <w:pPr>
        <w:pStyle w:val="4"/>
        <w:numPr>
          <w:ilvl w:val="3"/>
          <w:numId w:val="14"/>
        </w:numPr>
      </w:pPr>
      <w:r>
        <w:rPr>
          <w:rFonts w:hint="eastAsia"/>
        </w:rPr>
        <w:lastRenderedPageBreak/>
        <w:t>数据流图</w:t>
      </w:r>
    </w:p>
    <w:p w:rsidR="0035145C" w:rsidRPr="0035145C" w:rsidRDefault="0035145C" w:rsidP="0035145C">
      <w:r>
        <w:rPr>
          <w:noProof/>
        </w:rPr>
        <w:drawing>
          <wp:inline distT="0" distB="0" distL="0" distR="0">
            <wp:extent cx="5012055" cy="3010535"/>
            <wp:effectExtent l="0" t="0" r="0" b="0"/>
            <wp:docPr id="35" name="图片 35" descr="G:\Dropbox\IT项目管理\用例\用户资料管理数据流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G:\Dropbox\IT项目管理\用例\用户资料管理数据流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2055" cy="3010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106B" w:rsidRDefault="00A1106B" w:rsidP="00245BAD">
      <w:pPr>
        <w:pStyle w:val="3"/>
        <w:numPr>
          <w:ilvl w:val="2"/>
          <w:numId w:val="14"/>
        </w:numPr>
      </w:pPr>
      <w:bookmarkStart w:id="25" w:name="_Toc369468769"/>
      <w:r>
        <w:rPr>
          <w:rFonts w:hint="eastAsia"/>
        </w:rPr>
        <w:t>文件传输</w:t>
      </w:r>
      <w:bookmarkEnd w:id="25"/>
    </w:p>
    <w:p w:rsidR="00A1106B" w:rsidRDefault="00A1106B" w:rsidP="00245BAD">
      <w:pPr>
        <w:pStyle w:val="4"/>
        <w:numPr>
          <w:ilvl w:val="3"/>
          <w:numId w:val="14"/>
        </w:numPr>
      </w:pPr>
      <w:r>
        <w:rPr>
          <w:rFonts w:hint="eastAsia"/>
        </w:rPr>
        <w:t>用例图</w:t>
      </w:r>
    </w:p>
    <w:p w:rsidR="00A1106B" w:rsidRPr="00E73FB3" w:rsidRDefault="00A1106B" w:rsidP="00A1106B">
      <w:r>
        <w:rPr>
          <w:noProof/>
        </w:rPr>
        <w:drawing>
          <wp:inline distT="0" distB="0" distL="0" distR="0" wp14:anchorId="0C08DA1D" wp14:editId="4AA4523E">
            <wp:extent cx="2808605" cy="1217295"/>
            <wp:effectExtent l="0" t="0" r="0" b="0"/>
            <wp:docPr id="26" name="图片 26" descr="G:\Dropbox\IT项目管理\用例\文件传输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G:\Dropbox\IT项目管理\用例\文件传输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8605" cy="1217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106B" w:rsidRDefault="00A1106B" w:rsidP="00245BAD">
      <w:pPr>
        <w:pStyle w:val="4"/>
        <w:numPr>
          <w:ilvl w:val="3"/>
          <w:numId w:val="14"/>
        </w:numPr>
      </w:pPr>
      <w:r>
        <w:rPr>
          <w:rFonts w:hint="eastAsia"/>
        </w:rPr>
        <w:t>用例说明</w:t>
      </w:r>
    </w:p>
    <w:p w:rsidR="00DB4F4A" w:rsidRPr="00DB4F4A" w:rsidRDefault="00DB4F4A" w:rsidP="00245BAD">
      <w:pPr>
        <w:pStyle w:val="4"/>
        <w:numPr>
          <w:ilvl w:val="4"/>
          <w:numId w:val="14"/>
        </w:numPr>
      </w:pPr>
      <w:bookmarkStart w:id="26" w:name="_GoBack"/>
      <w:bookmarkEnd w:id="26"/>
      <w:r>
        <w:t xml:space="preserve"> </w:t>
      </w:r>
      <w:r>
        <w:rPr>
          <w:rFonts w:hint="eastAsia"/>
        </w:rPr>
        <w:t>文件传输</w:t>
      </w:r>
    </w:p>
    <w:tbl>
      <w:tblPr>
        <w:tblStyle w:val="4-3"/>
        <w:tblW w:w="0" w:type="auto"/>
        <w:tblLook w:val="04A0" w:firstRow="1" w:lastRow="0" w:firstColumn="1" w:lastColumn="0" w:noHBand="0" w:noVBand="1"/>
      </w:tblPr>
      <w:tblGrid>
        <w:gridCol w:w="988"/>
        <w:gridCol w:w="1417"/>
        <w:gridCol w:w="7331"/>
      </w:tblGrid>
      <w:tr w:rsidR="00A1106B" w:rsidTr="0012733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A1106B" w:rsidRDefault="00A1106B" w:rsidP="00127335">
            <w:pPr>
              <w:jc w:val="center"/>
            </w:pPr>
            <w:r>
              <w:rPr>
                <w:rFonts w:hint="eastAsia"/>
              </w:rPr>
              <w:t>用例简要描述</w:t>
            </w:r>
          </w:p>
        </w:tc>
        <w:tc>
          <w:tcPr>
            <w:tcW w:w="7331" w:type="dxa"/>
          </w:tcPr>
          <w:p w:rsidR="00A1106B" w:rsidRDefault="00A1106B" w:rsidP="001273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用户修改个人信息</w:t>
            </w:r>
          </w:p>
        </w:tc>
      </w:tr>
      <w:tr w:rsidR="00A1106B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A1106B" w:rsidRDefault="00A1106B" w:rsidP="00127335">
            <w:pPr>
              <w:jc w:val="center"/>
            </w:pPr>
            <w:r>
              <w:rPr>
                <w:rFonts w:hint="eastAsia"/>
              </w:rPr>
              <w:t>用例角色</w:t>
            </w:r>
          </w:p>
        </w:tc>
        <w:tc>
          <w:tcPr>
            <w:tcW w:w="7331" w:type="dxa"/>
          </w:tcPr>
          <w:p w:rsidR="00A1106B" w:rsidRDefault="00A1106B" w:rsidP="001273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用户</w:t>
            </w:r>
          </w:p>
        </w:tc>
      </w:tr>
      <w:tr w:rsidR="00A1106B" w:rsidTr="001273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A1106B" w:rsidRDefault="00A1106B" w:rsidP="00127335">
            <w:pPr>
              <w:jc w:val="center"/>
            </w:pPr>
            <w:r>
              <w:rPr>
                <w:rFonts w:hint="eastAsia"/>
              </w:rPr>
              <w:t>用例相关人</w:t>
            </w:r>
          </w:p>
        </w:tc>
        <w:tc>
          <w:tcPr>
            <w:tcW w:w="7331" w:type="dxa"/>
          </w:tcPr>
          <w:p w:rsidR="00A1106B" w:rsidRDefault="00404AE8" w:rsidP="001273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李熙龙</w:t>
            </w:r>
          </w:p>
        </w:tc>
      </w:tr>
      <w:tr w:rsidR="00A1106B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A1106B" w:rsidRDefault="00A1106B" w:rsidP="00127335">
            <w:pPr>
              <w:jc w:val="center"/>
            </w:pPr>
            <w:r>
              <w:rPr>
                <w:rFonts w:hint="eastAsia"/>
              </w:rPr>
              <w:t>条件</w:t>
            </w:r>
          </w:p>
        </w:tc>
        <w:tc>
          <w:tcPr>
            <w:tcW w:w="1417" w:type="dxa"/>
          </w:tcPr>
          <w:p w:rsidR="00A1106B" w:rsidRDefault="00A1106B" w:rsidP="0012733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7331" w:type="dxa"/>
          </w:tcPr>
          <w:p w:rsidR="00A1106B" w:rsidRDefault="00A1106B" w:rsidP="001273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用户登陆，接收用户在线</w:t>
            </w:r>
          </w:p>
        </w:tc>
      </w:tr>
      <w:tr w:rsidR="00A1106B" w:rsidTr="001273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A1106B" w:rsidRDefault="00A1106B" w:rsidP="00127335">
            <w:pPr>
              <w:jc w:val="center"/>
            </w:pPr>
          </w:p>
        </w:tc>
        <w:tc>
          <w:tcPr>
            <w:tcW w:w="1417" w:type="dxa"/>
          </w:tcPr>
          <w:p w:rsidR="00A1106B" w:rsidRDefault="00A1106B" w:rsidP="0012733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触发条件</w:t>
            </w:r>
          </w:p>
        </w:tc>
        <w:tc>
          <w:tcPr>
            <w:tcW w:w="7331" w:type="dxa"/>
          </w:tcPr>
          <w:p w:rsidR="00A1106B" w:rsidRDefault="00BB2582" w:rsidP="001273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A1106B">
              <w:t>点击发送文件按钮</w:t>
            </w:r>
          </w:p>
        </w:tc>
      </w:tr>
      <w:tr w:rsidR="00A1106B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 w:val="restart"/>
          </w:tcPr>
          <w:p w:rsidR="00A1106B" w:rsidRDefault="00A1106B" w:rsidP="00127335">
            <w:pPr>
              <w:jc w:val="center"/>
            </w:pPr>
            <w:r>
              <w:rPr>
                <w:rFonts w:hint="eastAsia"/>
              </w:rPr>
              <w:lastRenderedPageBreak/>
              <w:t>事件流</w:t>
            </w:r>
          </w:p>
        </w:tc>
        <w:tc>
          <w:tcPr>
            <w:tcW w:w="1417" w:type="dxa"/>
          </w:tcPr>
          <w:p w:rsidR="00A1106B" w:rsidRDefault="00A1106B" w:rsidP="0012733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基本事件流</w:t>
            </w:r>
          </w:p>
        </w:tc>
        <w:tc>
          <w:tcPr>
            <w:tcW w:w="7331" w:type="dxa"/>
          </w:tcPr>
          <w:p w:rsidR="00A1106B" w:rsidRDefault="00BB2582" w:rsidP="00245BAD">
            <w:pPr>
              <w:pStyle w:val="a3"/>
              <w:numPr>
                <w:ilvl w:val="0"/>
                <w:numId w:val="63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A1106B">
              <w:t>点击发送文件，选择目标文件</w:t>
            </w:r>
          </w:p>
          <w:p w:rsidR="00A1106B" w:rsidRDefault="00BB2582" w:rsidP="00245BAD">
            <w:pPr>
              <w:pStyle w:val="a3"/>
              <w:numPr>
                <w:ilvl w:val="0"/>
                <w:numId w:val="63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</w:t>
            </w:r>
            <w:r w:rsidR="00A1106B">
              <w:t>点击确认按钮，创建网络连接，失败则进入备选流</w:t>
            </w:r>
            <w:r w:rsidR="00A1106B">
              <w:rPr>
                <w:rFonts w:hint="eastAsia"/>
              </w:rPr>
              <w:t>1</w:t>
            </w:r>
          </w:p>
          <w:p w:rsidR="00A1106B" w:rsidRDefault="00BB2582" w:rsidP="00245BAD">
            <w:pPr>
              <w:pStyle w:val="a3"/>
              <w:numPr>
                <w:ilvl w:val="0"/>
                <w:numId w:val="63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系统</w:t>
            </w:r>
            <w:r w:rsidR="00A1106B">
              <w:t>发送文件，中断则进入备选流</w:t>
            </w:r>
            <w:r w:rsidR="00A1106B">
              <w:rPr>
                <w:rFonts w:hint="eastAsia"/>
              </w:rPr>
              <w:t>2</w:t>
            </w:r>
          </w:p>
          <w:p w:rsidR="00A1106B" w:rsidRDefault="00A1106B" w:rsidP="00245BAD">
            <w:pPr>
              <w:pStyle w:val="a3"/>
              <w:numPr>
                <w:ilvl w:val="0"/>
                <w:numId w:val="63"/>
              </w:numPr>
              <w:ind w:firstLineChars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完成发送，事件结束</w:t>
            </w:r>
          </w:p>
        </w:tc>
      </w:tr>
      <w:tr w:rsidR="00A1106B" w:rsidTr="001273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vMerge/>
          </w:tcPr>
          <w:p w:rsidR="00A1106B" w:rsidRDefault="00A1106B" w:rsidP="00127335">
            <w:pPr>
              <w:jc w:val="center"/>
            </w:pPr>
          </w:p>
        </w:tc>
        <w:tc>
          <w:tcPr>
            <w:tcW w:w="1417" w:type="dxa"/>
          </w:tcPr>
          <w:p w:rsidR="00A1106B" w:rsidRDefault="00A1106B" w:rsidP="0012733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事件流</w:t>
            </w:r>
          </w:p>
        </w:tc>
        <w:tc>
          <w:tcPr>
            <w:tcW w:w="7331" w:type="dxa"/>
          </w:tcPr>
          <w:p w:rsidR="00A1106B" w:rsidRDefault="00A1106B" w:rsidP="00BB25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选流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</w:p>
          <w:p w:rsidR="00A1106B" w:rsidRDefault="00A1106B" w:rsidP="00245BAD">
            <w:pPr>
              <w:pStyle w:val="a3"/>
              <w:numPr>
                <w:ilvl w:val="0"/>
                <w:numId w:val="64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弹出连接创建错误对话框，提示重试或取消</w:t>
            </w:r>
          </w:p>
          <w:p w:rsidR="00A1106B" w:rsidRDefault="00A1106B" w:rsidP="00245BAD">
            <w:pPr>
              <w:pStyle w:val="a3"/>
              <w:numPr>
                <w:ilvl w:val="0"/>
                <w:numId w:val="64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重试则进入基本流</w:t>
            </w:r>
            <w:r>
              <w:rPr>
                <w:rFonts w:hint="eastAsia"/>
              </w:rPr>
              <w:t>步骤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，取消则结束事件</w:t>
            </w:r>
          </w:p>
          <w:p w:rsidR="00A1106B" w:rsidRDefault="00A1106B" w:rsidP="00BB258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备选流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</w:p>
          <w:p w:rsidR="00A1106B" w:rsidRDefault="00A1106B" w:rsidP="00245BAD">
            <w:pPr>
              <w:pStyle w:val="a3"/>
              <w:numPr>
                <w:ilvl w:val="0"/>
                <w:numId w:val="65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弹出文件传输中断对话框</w:t>
            </w:r>
          </w:p>
          <w:p w:rsidR="00A1106B" w:rsidRDefault="00A1106B" w:rsidP="00245BAD">
            <w:pPr>
              <w:pStyle w:val="a3"/>
              <w:numPr>
                <w:ilvl w:val="0"/>
                <w:numId w:val="65"/>
              </w:numPr>
              <w:ind w:firstLineChars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结束事件</w:t>
            </w:r>
          </w:p>
        </w:tc>
      </w:tr>
      <w:tr w:rsidR="00A1106B" w:rsidTr="001273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A1106B" w:rsidRDefault="00A1106B" w:rsidP="00127335">
            <w:pPr>
              <w:jc w:val="center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7331" w:type="dxa"/>
          </w:tcPr>
          <w:p w:rsidR="00A1106B" w:rsidRDefault="00A1106B" w:rsidP="001273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无</w:t>
            </w:r>
          </w:p>
        </w:tc>
      </w:tr>
      <w:tr w:rsidR="00A1106B" w:rsidTr="001273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gridSpan w:val="2"/>
          </w:tcPr>
          <w:p w:rsidR="00A1106B" w:rsidRDefault="00A1106B" w:rsidP="00127335">
            <w:pPr>
              <w:jc w:val="center"/>
            </w:pPr>
            <w:r>
              <w:rPr>
                <w:rFonts w:hint="eastAsia"/>
              </w:rPr>
              <w:t>非功能性需求</w:t>
            </w:r>
          </w:p>
        </w:tc>
        <w:tc>
          <w:tcPr>
            <w:tcW w:w="7331" w:type="dxa"/>
          </w:tcPr>
          <w:p w:rsidR="00A1106B" w:rsidRDefault="00BB2582" w:rsidP="001273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</w:tbl>
    <w:p w:rsidR="00A1106B" w:rsidRPr="0075145E" w:rsidRDefault="00A1106B" w:rsidP="00A1106B"/>
    <w:p w:rsidR="00A1106B" w:rsidRDefault="00A1106B" w:rsidP="00DB4F4A">
      <w:pPr>
        <w:pStyle w:val="4"/>
        <w:numPr>
          <w:ilvl w:val="3"/>
          <w:numId w:val="64"/>
        </w:numPr>
      </w:pPr>
      <w:r>
        <w:rPr>
          <w:rFonts w:hint="eastAsia"/>
        </w:rPr>
        <w:lastRenderedPageBreak/>
        <w:t>用例场景</w:t>
      </w:r>
    </w:p>
    <w:p w:rsidR="0035145C" w:rsidRPr="0035145C" w:rsidRDefault="0035145C" w:rsidP="0035145C">
      <w:r>
        <w:rPr>
          <w:noProof/>
        </w:rPr>
        <w:drawing>
          <wp:inline distT="0" distB="0" distL="0" distR="0">
            <wp:extent cx="6184900" cy="8005445"/>
            <wp:effectExtent l="0" t="0" r="6350" b="0"/>
            <wp:docPr id="36" name="图片 36" descr="G:\Dropbox\IT项目管理\用例\文件传输状态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G:\Dropbox\IT项目管理\用例\文件传输状态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4900" cy="8005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106B" w:rsidRDefault="0035145C" w:rsidP="00D76DF7">
      <w:pPr>
        <w:pStyle w:val="4"/>
        <w:numPr>
          <w:ilvl w:val="3"/>
          <w:numId w:val="64"/>
        </w:numPr>
      </w:pPr>
      <w:r>
        <w:lastRenderedPageBreak/>
        <w:t>数据流图</w:t>
      </w:r>
    </w:p>
    <w:p w:rsidR="0035145C" w:rsidRDefault="0035145C" w:rsidP="0035145C"/>
    <w:p w:rsidR="0035145C" w:rsidRPr="0035145C" w:rsidRDefault="0035145C" w:rsidP="0035145C">
      <w:r>
        <w:object w:dxaOrig="6765" w:dyaOrig="32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8.25pt;height:158.25pt" o:ole="">
            <v:imagedata r:id="rId41" o:title=""/>
          </v:shape>
          <o:OLEObject Type="Embed" ProgID="Visio.Drawing.15" ShapeID="_x0000_i1025" DrawAspect="Content" ObjectID="_1443250152" r:id="rId42"/>
        </w:object>
      </w:r>
    </w:p>
    <w:p w:rsidR="00DA4B0D" w:rsidRDefault="006E1C6E" w:rsidP="00245BAD">
      <w:pPr>
        <w:pStyle w:val="1"/>
        <w:numPr>
          <w:ilvl w:val="0"/>
          <w:numId w:val="71"/>
        </w:numPr>
      </w:pPr>
      <w:bookmarkStart w:id="27" w:name="_Toc369468770"/>
      <w:r w:rsidRPr="00131EA2">
        <w:rPr>
          <w:rFonts w:hint="eastAsia"/>
        </w:rPr>
        <w:t>系统非功能需求</w:t>
      </w:r>
      <w:bookmarkEnd w:id="27"/>
    </w:p>
    <w:p w:rsidR="00863ABA" w:rsidRDefault="00863ABA" w:rsidP="00245BAD">
      <w:pPr>
        <w:pStyle w:val="2"/>
        <w:numPr>
          <w:ilvl w:val="1"/>
          <w:numId w:val="57"/>
        </w:numPr>
      </w:pPr>
      <w:bookmarkStart w:id="28" w:name="_Toc369468771"/>
      <w:r>
        <w:rPr>
          <w:rFonts w:hint="eastAsia"/>
        </w:rPr>
        <w:t>功能性</w:t>
      </w:r>
      <w:bookmarkEnd w:id="28"/>
    </w:p>
    <w:p w:rsidR="00863ABA" w:rsidRDefault="00863ABA" w:rsidP="00863ABA">
      <w:pPr>
        <w:ind w:left="567"/>
      </w:pPr>
      <w:r>
        <w:rPr>
          <w:rFonts w:hint="eastAsia"/>
        </w:rPr>
        <w:t>软件功能满足客户一般的沟通需求。</w:t>
      </w:r>
    </w:p>
    <w:p w:rsidR="00863ABA" w:rsidRPr="00863ABA" w:rsidRDefault="00863ABA" w:rsidP="00863ABA">
      <w:pPr>
        <w:ind w:left="567"/>
      </w:pPr>
      <w:r>
        <w:rPr>
          <w:rFonts w:hint="eastAsia"/>
        </w:rPr>
        <w:t>交流沟通的信息具有安全保密性，满足私密的需求。</w:t>
      </w:r>
    </w:p>
    <w:p w:rsidR="00863ABA" w:rsidRDefault="00863ABA" w:rsidP="00245BAD">
      <w:pPr>
        <w:pStyle w:val="2"/>
        <w:numPr>
          <w:ilvl w:val="1"/>
          <w:numId w:val="57"/>
        </w:numPr>
      </w:pPr>
      <w:bookmarkStart w:id="29" w:name="_Toc369468772"/>
      <w:r>
        <w:rPr>
          <w:rFonts w:hint="eastAsia"/>
        </w:rPr>
        <w:t>可靠性</w:t>
      </w:r>
      <w:bookmarkEnd w:id="29"/>
    </w:p>
    <w:p w:rsidR="00863ABA" w:rsidRDefault="00863ABA" w:rsidP="00863ABA">
      <w:pPr>
        <w:ind w:left="567"/>
      </w:pPr>
      <w:r>
        <w:rPr>
          <w:rFonts w:hint="eastAsia"/>
        </w:rPr>
        <w:t>软件保证在长时间内运行不崩溃，信息保持完整性，不丢失，</w:t>
      </w:r>
    </w:p>
    <w:p w:rsidR="00863ABA" w:rsidRDefault="00863ABA" w:rsidP="00863ABA">
      <w:pPr>
        <w:ind w:left="567"/>
      </w:pPr>
      <w:r>
        <w:rPr>
          <w:rFonts w:hint="eastAsia"/>
        </w:rPr>
        <w:t>软件崩溃之后保证数据的完整，不丢失。</w:t>
      </w:r>
    </w:p>
    <w:p w:rsidR="00863ABA" w:rsidRDefault="00863ABA" w:rsidP="00245BAD">
      <w:pPr>
        <w:pStyle w:val="2"/>
        <w:numPr>
          <w:ilvl w:val="1"/>
          <w:numId w:val="57"/>
        </w:numPr>
      </w:pPr>
      <w:bookmarkStart w:id="30" w:name="_Toc369468773"/>
      <w:r>
        <w:rPr>
          <w:rFonts w:hint="eastAsia"/>
        </w:rPr>
        <w:t>易用性</w:t>
      </w:r>
      <w:bookmarkEnd w:id="30"/>
    </w:p>
    <w:p w:rsidR="00863ABA" w:rsidRPr="00863ABA" w:rsidRDefault="00863ABA" w:rsidP="00863ABA">
      <w:pPr>
        <w:ind w:left="567"/>
      </w:pPr>
      <w:r>
        <w:rPr>
          <w:rFonts w:hint="eastAsia"/>
        </w:rPr>
        <w:t>在软件界面上尽量遵循交互设计的原则，做到易学易用，减轻用户的学习成本和负担。</w:t>
      </w:r>
    </w:p>
    <w:p w:rsidR="00863ABA" w:rsidRDefault="00863ABA" w:rsidP="00245BAD">
      <w:pPr>
        <w:pStyle w:val="2"/>
        <w:numPr>
          <w:ilvl w:val="1"/>
          <w:numId w:val="57"/>
        </w:numPr>
      </w:pPr>
      <w:bookmarkStart w:id="31" w:name="_Toc369468774"/>
      <w:r>
        <w:rPr>
          <w:rFonts w:hint="eastAsia"/>
        </w:rPr>
        <w:t>效率</w:t>
      </w:r>
      <w:bookmarkEnd w:id="31"/>
    </w:p>
    <w:p w:rsidR="00863ABA" w:rsidRPr="00863ABA" w:rsidRDefault="00863ABA" w:rsidP="00863ABA">
      <w:pPr>
        <w:ind w:left="567"/>
      </w:pPr>
      <w:r>
        <w:rPr>
          <w:rFonts w:hint="eastAsia"/>
        </w:rPr>
        <w:t>保证软件占用资源低，运行没有卡顿感，能够即时实时的进行双方的沟通与交流。</w:t>
      </w:r>
    </w:p>
    <w:p w:rsidR="00863ABA" w:rsidRDefault="00863ABA" w:rsidP="00245BAD">
      <w:pPr>
        <w:pStyle w:val="2"/>
        <w:numPr>
          <w:ilvl w:val="1"/>
          <w:numId w:val="57"/>
        </w:numPr>
      </w:pPr>
      <w:bookmarkStart w:id="32" w:name="_Toc369468775"/>
      <w:r>
        <w:rPr>
          <w:rFonts w:hint="eastAsia"/>
        </w:rPr>
        <w:t>维护性</w:t>
      </w:r>
      <w:bookmarkEnd w:id="32"/>
    </w:p>
    <w:p w:rsidR="00863ABA" w:rsidRPr="00863ABA" w:rsidRDefault="00863ABA" w:rsidP="00863ABA">
      <w:pPr>
        <w:ind w:left="567"/>
      </w:pPr>
      <w:r>
        <w:rPr>
          <w:rFonts w:hint="eastAsia"/>
        </w:rPr>
        <w:t>代码都以正确的规范书写，做到易读性，方便编程与测试人员修改与测试，后期的维护性高。</w:t>
      </w:r>
    </w:p>
    <w:p w:rsidR="00863ABA" w:rsidRDefault="00863ABA" w:rsidP="00245BAD">
      <w:pPr>
        <w:pStyle w:val="2"/>
        <w:numPr>
          <w:ilvl w:val="1"/>
          <w:numId w:val="57"/>
        </w:numPr>
      </w:pPr>
      <w:bookmarkStart w:id="33" w:name="_Toc369468776"/>
      <w:r>
        <w:rPr>
          <w:rFonts w:hint="eastAsia"/>
        </w:rPr>
        <w:lastRenderedPageBreak/>
        <w:t>可移植性</w:t>
      </w:r>
      <w:bookmarkEnd w:id="33"/>
    </w:p>
    <w:p w:rsidR="00863ABA" w:rsidRPr="00863ABA" w:rsidRDefault="00863ABA" w:rsidP="00863ABA">
      <w:pPr>
        <w:ind w:firstLineChars="200" w:firstLine="420"/>
      </w:pPr>
      <w:r>
        <w:rPr>
          <w:rFonts w:hint="eastAsia"/>
        </w:rPr>
        <w:t>由于采用了</w:t>
      </w:r>
      <w:r>
        <w:rPr>
          <w:rFonts w:hint="eastAsia"/>
        </w:rPr>
        <w:t>Qt</w:t>
      </w:r>
      <w:r>
        <w:rPr>
          <w:rFonts w:hint="eastAsia"/>
        </w:rPr>
        <w:t>作为主要的编程语言，对于</w:t>
      </w:r>
      <w:r>
        <w:rPr>
          <w:rFonts w:hint="eastAsia"/>
        </w:rPr>
        <w:t>Qt</w:t>
      </w:r>
      <w:r>
        <w:rPr>
          <w:rFonts w:hint="eastAsia"/>
        </w:rPr>
        <w:t>具有跨平台性的语言来说，相对的软件可移植性也增强，以后要迁移到别的平台显得容易得多。</w:t>
      </w:r>
    </w:p>
    <w:p w:rsidR="006E1C6E" w:rsidRPr="00131EA2" w:rsidRDefault="006E1C6E" w:rsidP="00245BAD">
      <w:pPr>
        <w:pStyle w:val="1"/>
        <w:numPr>
          <w:ilvl w:val="0"/>
          <w:numId w:val="71"/>
        </w:numPr>
      </w:pPr>
      <w:bookmarkStart w:id="34" w:name="_Toc369468777"/>
      <w:r w:rsidRPr="00131EA2">
        <w:rPr>
          <w:rFonts w:hint="eastAsia"/>
        </w:rPr>
        <w:t>系统接口</w:t>
      </w:r>
      <w:bookmarkEnd w:id="34"/>
    </w:p>
    <w:p w:rsidR="00D3628B" w:rsidRPr="00131EA2" w:rsidRDefault="00D3628B" w:rsidP="00245BAD">
      <w:pPr>
        <w:pStyle w:val="2"/>
        <w:numPr>
          <w:ilvl w:val="1"/>
          <w:numId w:val="63"/>
        </w:numPr>
      </w:pPr>
      <w:bookmarkStart w:id="35" w:name="_Toc369468778"/>
      <w:r w:rsidRPr="00131EA2">
        <w:rPr>
          <w:rFonts w:hint="eastAsia"/>
        </w:rPr>
        <w:t>用户界面</w:t>
      </w:r>
      <w:r w:rsidR="00277C34">
        <w:rPr>
          <w:rFonts w:hint="eastAsia"/>
        </w:rPr>
        <w:t>原型</w:t>
      </w:r>
      <w:bookmarkEnd w:id="35"/>
    </w:p>
    <w:p w:rsidR="003D3696" w:rsidRPr="00131EA2" w:rsidRDefault="003D3696" w:rsidP="003D3696">
      <w:pPr>
        <w:pStyle w:val="a3"/>
        <w:ind w:left="360" w:firstLineChars="0" w:firstLine="0"/>
        <w:jc w:val="center"/>
        <w:rPr>
          <w:b/>
          <w:sz w:val="32"/>
          <w:szCs w:val="32"/>
        </w:rPr>
      </w:pPr>
      <w:r w:rsidRPr="00131EA2">
        <w:rPr>
          <w:rFonts w:hint="eastAsia"/>
          <w:b/>
          <w:noProof/>
          <w:sz w:val="32"/>
          <w:szCs w:val="32"/>
        </w:rPr>
        <w:drawing>
          <wp:inline distT="0" distB="0" distL="0" distR="0" wp14:anchorId="094130F4" wp14:editId="24FFBDA2">
            <wp:extent cx="4591691" cy="386769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界面原型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91691" cy="3867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628B" w:rsidRPr="00131EA2" w:rsidRDefault="00D3628B" w:rsidP="00245BAD">
      <w:pPr>
        <w:pStyle w:val="2"/>
        <w:numPr>
          <w:ilvl w:val="1"/>
          <w:numId w:val="63"/>
        </w:numPr>
      </w:pPr>
      <w:bookmarkStart w:id="36" w:name="_Toc369468779"/>
      <w:r w:rsidRPr="00131EA2">
        <w:rPr>
          <w:rFonts w:hint="eastAsia"/>
        </w:rPr>
        <w:t>硬件接口</w:t>
      </w:r>
      <w:bookmarkEnd w:id="36"/>
    </w:p>
    <w:p w:rsidR="003C339F" w:rsidRPr="00131EA2" w:rsidRDefault="003C339F" w:rsidP="003C339F">
      <w:pPr>
        <w:pStyle w:val="a3"/>
        <w:ind w:left="360" w:firstLineChars="0" w:firstLine="0"/>
        <w:rPr>
          <w:szCs w:val="21"/>
        </w:rPr>
      </w:pPr>
      <w:r w:rsidRPr="00131EA2">
        <w:rPr>
          <w:rFonts w:hint="eastAsia"/>
          <w:b/>
          <w:sz w:val="32"/>
          <w:szCs w:val="32"/>
        </w:rPr>
        <w:t xml:space="preserve">   </w:t>
      </w:r>
      <w:r w:rsidRPr="00131EA2">
        <w:rPr>
          <w:rFonts w:hint="eastAsia"/>
          <w:szCs w:val="21"/>
        </w:rPr>
        <w:t>无</w:t>
      </w:r>
    </w:p>
    <w:p w:rsidR="007F0923" w:rsidRPr="007F0923" w:rsidRDefault="003D3696" w:rsidP="00245BAD">
      <w:pPr>
        <w:pStyle w:val="2"/>
        <w:numPr>
          <w:ilvl w:val="1"/>
          <w:numId w:val="63"/>
        </w:numPr>
      </w:pPr>
      <w:bookmarkStart w:id="37" w:name="_Toc369468780"/>
      <w:r w:rsidRPr="00131EA2">
        <w:rPr>
          <w:rFonts w:hint="eastAsia"/>
        </w:rPr>
        <w:t>软件接口</w:t>
      </w:r>
      <w:bookmarkEnd w:id="37"/>
    </w:p>
    <w:tbl>
      <w:tblPr>
        <w:tblStyle w:val="4-3"/>
        <w:tblW w:w="9493" w:type="dxa"/>
        <w:tblInd w:w="420" w:type="dxa"/>
        <w:tblLook w:val="04A0" w:firstRow="1" w:lastRow="0" w:firstColumn="1" w:lastColumn="0" w:noHBand="0" w:noVBand="1"/>
      </w:tblPr>
      <w:tblGrid>
        <w:gridCol w:w="1560"/>
        <w:gridCol w:w="142"/>
        <w:gridCol w:w="1134"/>
        <w:gridCol w:w="242"/>
        <w:gridCol w:w="1800"/>
        <w:gridCol w:w="4615"/>
      </w:tblGrid>
      <w:tr w:rsidR="007F0923" w:rsidTr="007F092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2" w:type="dxa"/>
            <w:gridSpan w:val="2"/>
            <w:hideMark/>
          </w:tcPr>
          <w:p w:rsidR="007F0923" w:rsidRPr="007F0923" w:rsidRDefault="007F0923" w:rsidP="007F0923">
            <w:pPr>
              <w:spacing w:line="300" w:lineRule="auto"/>
              <w:jc w:val="center"/>
              <w:rPr>
                <w:rFonts w:ascii="宋体" w:hAnsi="宋体"/>
                <w:szCs w:val="21"/>
              </w:rPr>
            </w:pPr>
            <w:r w:rsidRPr="007F0923">
              <w:rPr>
                <w:rFonts w:ascii="宋体" w:hAnsi="宋体" w:hint="eastAsia"/>
                <w:szCs w:val="21"/>
              </w:rPr>
              <w:t>模块名</w:t>
            </w:r>
          </w:p>
        </w:tc>
        <w:tc>
          <w:tcPr>
            <w:tcW w:w="1134" w:type="dxa"/>
            <w:hideMark/>
          </w:tcPr>
          <w:p w:rsidR="007F0923" w:rsidRPr="007F0923" w:rsidRDefault="007F0923" w:rsidP="007F0923">
            <w:pPr>
              <w:spacing w:line="30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Cs w:val="21"/>
              </w:rPr>
            </w:pPr>
            <w:r w:rsidRPr="007F0923">
              <w:rPr>
                <w:rFonts w:ascii="宋体" w:hAnsi="宋体" w:hint="eastAsia"/>
                <w:szCs w:val="21"/>
              </w:rPr>
              <w:t>版本号</w:t>
            </w:r>
          </w:p>
        </w:tc>
        <w:tc>
          <w:tcPr>
            <w:tcW w:w="2042" w:type="dxa"/>
            <w:gridSpan w:val="2"/>
            <w:hideMark/>
          </w:tcPr>
          <w:p w:rsidR="007F0923" w:rsidRPr="007F0923" w:rsidRDefault="007F0923" w:rsidP="007F0923">
            <w:pPr>
              <w:spacing w:line="30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Cs w:val="21"/>
              </w:rPr>
            </w:pPr>
            <w:r w:rsidRPr="007F0923">
              <w:rPr>
                <w:rFonts w:ascii="宋体" w:hAnsi="宋体" w:hint="eastAsia"/>
                <w:szCs w:val="21"/>
              </w:rPr>
              <w:t>来源</w:t>
            </w:r>
          </w:p>
        </w:tc>
        <w:tc>
          <w:tcPr>
            <w:tcW w:w="4615" w:type="dxa"/>
            <w:hideMark/>
          </w:tcPr>
          <w:p w:rsidR="007F0923" w:rsidRPr="007F0923" w:rsidRDefault="007F0923" w:rsidP="007F0923">
            <w:pPr>
              <w:spacing w:line="30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Cs w:val="21"/>
              </w:rPr>
            </w:pPr>
            <w:r w:rsidRPr="007F0923">
              <w:rPr>
                <w:rFonts w:ascii="宋体" w:hAnsi="宋体" w:hint="eastAsia"/>
                <w:szCs w:val="21"/>
              </w:rPr>
              <w:t>备注</w:t>
            </w:r>
          </w:p>
        </w:tc>
      </w:tr>
      <w:tr w:rsidR="007F0923" w:rsidTr="007F092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0" w:type="dxa"/>
            <w:hideMark/>
          </w:tcPr>
          <w:p w:rsidR="007F0923" w:rsidRPr="007F0923" w:rsidRDefault="007F0923" w:rsidP="007F0923">
            <w:pPr>
              <w:spacing w:line="300" w:lineRule="auto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聊天记录导出</w:t>
            </w:r>
          </w:p>
        </w:tc>
        <w:tc>
          <w:tcPr>
            <w:tcW w:w="1518" w:type="dxa"/>
            <w:gridSpan w:val="3"/>
          </w:tcPr>
          <w:p w:rsidR="007F0923" w:rsidRPr="007F0923" w:rsidRDefault="007F0923">
            <w:pPr>
              <w:spacing w:line="300" w:lineRule="auto"/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Cs w:val="21"/>
              </w:rPr>
            </w:pPr>
          </w:p>
        </w:tc>
        <w:tc>
          <w:tcPr>
            <w:tcW w:w="1800" w:type="dxa"/>
            <w:hideMark/>
          </w:tcPr>
          <w:p w:rsidR="007F0923" w:rsidRPr="007F0923" w:rsidRDefault="007F0923" w:rsidP="007F0923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聊天记录管理</w:t>
            </w:r>
          </w:p>
        </w:tc>
        <w:tc>
          <w:tcPr>
            <w:tcW w:w="4615" w:type="dxa"/>
            <w:hideMark/>
          </w:tcPr>
          <w:p w:rsidR="007F0923" w:rsidRPr="007F0923" w:rsidRDefault="007F0923" w:rsidP="007F0923">
            <w:pPr>
              <w:spacing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将聊天记录以txt文本的方式导出</w:t>
            </w:r>
          </w:p>
        </w:tc>
      </w:tr>
      <w:tr w:rsidR="007F0923" w:rsidTr="007F092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0" w:type="dxa"/>
          </w:tcPr>
          <w:p w:rsidR="007F0923" w:rsidRPr="007F0923" w:rsidRDefault="007F0923" w:rsidP="007F0923">
            <w:pPr>
              <w:spacing w:line="300" w:lineRule="auto"/>
              <w:rPr>
                <w:rFonts w:ascii="宋体" w:hAnsi="宋体"/>
                <w:szCs w:val="21"/>
              </w:rPr>
            </w:pPr>
          </w:p>
        </w:tc>
        <w:tc>
          <w:tcPr>
            <w:tcW w:w="1518" w:type="dxa"/>
            <w:gridSpan w:val="3"/>
          </w:tcPr>
          <w:p w:rsidR="007F0923" w:rsidRPr="007F0923" w:rsidRDefault="007F0923">
            <w:pPr>
              <w:spacing w:line="300" w:lineRule="auto"/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Cs w:val="21"/>
              </w:rPr>
            </w:pPr>
          </w:p>
        </w:tc>
        <w:tc>
          <w:tcPr>
            <w:tcW w:w="1800" w:type="dxa"/>
          </w:tcPr>
          <w:p w:rsidR="007F0923" w:rsidRPr="007F0923" w:rsidRDefault="007F0923" w:rsidP="007F0923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Cs w:val="21"/>
              </w:rPr>
            </w:pPr>
          </w:p>
        </w:tc>
        <w:tc>
          <w:tcPr>
            <w:tcW w:w="4615" w:type="dxa"/>
          </w:tcPr>
          <w:p w:rsidR="007F0923" w:rsidRPr="007F0923" w:rsidRDefault="007F0923" w:rsidP="007F0923">
            <w:pPr>
              <w:spacing w:line="30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/>
                <w:szCs w:val="21"/>
              </w:rPr>
            </w:pPr>
          </w:p>
        </w:tc>
      </w:tr>
    </w:tbl>
    <w:p w:rsidR="003C339F" w:rsidRPr="00131EA2" w:rsidRDefault="003C339F" w:rsidP="003C339F">
      <w:pPr>
        <w:pStyle w:val="a3"/>
        <w:ind w:left="360" w:firstLineChars="0" w:firstLine="0"/>
        <w:rPr>
          <w:szCs w:val="21"/>
        </w:rPr>
      </w:pPr>
    </w:p>
    <w:p w:rsidR="006E1C6E" w:rsidRPr="00131EA2" w:rsidRDefault="006E1C6E" w:rsidP="00245BAD">
      <w:pPr>
        <w:pStyle w:val="1"/>
        <w:numPr>
          <w:ilvl w:val="0"/>
          <w:numId w:val="63"/>
        </w:numPr>
      </w:pPr>
      <w:bookmarkStart w:id="38" w:name="_Toc369468781"/>
      <w:r w:rsidRPr="00131EA2">
        <w:rPr>
          <w:rFonts w:hint="eastAsia"/>
        </w:rPr>
        <w:t>术语表</w:t>
      </w:r>
      <w:bookmarkEnd w:id="38"/>
    </w:p>
    <w:tbl>
      <w:tblPr>
        <w:tblStyle w:val="4-3"/>
        <w:tblW w:w="9517" w:type="dxa"/>
        <w:tblInd w:w="420" w:type="dxa"/>
        <w:tblLook w:val="04A0" w:firstRow="1" w:lastRow="0" w:firstColumn="1" w:lastColumn="0" w:noHBand="0" w:noVBand="1"/>
      </w:tblPr>
      <w:tblGrid>
        <w:gridCol w:w="1135"/>
        <w:gridCol w:w="1842"/>
        <w:gridCol w:w="6540"/>
      </w:tblGrid>
      <w:tr w:rsidR="00131EA2" w:rsidRPr="00131EA2" w:rsidTr="004F375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5" w:type="dxa"/>
          </w:tcPr>
          <w:p w:rsidR="00C95704" w:rsidRPr="00131EA2" w:rsidRDefault="00C95704" w:rsidP="00C95704">
            <w:pPr>
              <w:pStyle w:val="a3"/>
              <w:ind w:firstLineChars="0" w:firstLine="0"/>
              <w:rPr>
                <w:b w:val="0"/>
                <w:color w:val="auto"/>
                <w:sz w:val="20"/>
                <w:szCs w:val="20"/>
              </w:rPr>
            </w:pPr>
            <w:r w:rsidRPr="00131EA2">
              <w:rPr>
                <w:rFonts w:hint="eastAsia"/>
                <w:b w:val="0"/>
                <w:color w:val="auto"/>
                <w:sz w:val="20"/>
                <w:szCs w:val="20"/>
              </w:rPr>
              <w:t>术语</w:t>
            </w:r>
          </w:p>
        </w:tc>
        <w:tc>
          <w:tcPr>
            <w:tcW w:w="1842" w:type="dxa"/>
          </w:tcPr>
          <w:p w:rsidR="00C95704" w:rsidRPr="00131EA2" w:rsidRDefault="00C95704" w:rsidP="00C95704">
            <w:pPr>
              <w:pStyle w:val="a3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auto"/>
                <w:sz w:val="20"/>
                <w:szCs w:val="20"/>
              </w:rPr>
            </w:pPr>
            <w:r w:rsidRPr="00131EA2">
              <w:rPr>
                <w:rFonts w:hint="eastAsia"/>
                <w:b w:val="0"/>
                <w:color w:val="auto"/>
                <w:sz w:val="20"/>
                <w:szCs w:val="20"/>
              </w:rPr>
              <w:t>全称</w:t>
            </w:r>
          </w:p>
        </w:tc>
        <w:tc>
          <w:tcPr>
            <w:tcW w:w="6540" w:type="dxa"/>
          </w:tcPr>
          <w:p w:rsidR="00C95704" w:rsidRPr="00131EA2" w:rsidRDefault="00C95704" w:rsidP="00C95704">
            <w:pPr>
              <w:pStyle w:val="a3"/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auto"/>
                <w:sz w:val="20"/>
                <w:szCs w:val="20"/>
              </w:rPr>
            </w:pPr>
            <w:r w:rsidRPr="00131EA2">
              <w:rPr>
                <w:rFonts w:hint="eastAsia"/>
                <w:b w:val="0"/>
                <w:color w:val="auto"/>
                <w:sz w:val="20"/>
                <w:szCs w:val="20"/>
              </w:rPr>
              <w:t>备注说明</w:t>
            </w:r>
          </w:p>
        </w:tc>
      </w:tr>
      <w:tr w:rsidR="00131EA2" w:rsidRPr="00131EA2" w:rsidTr="004F375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5" w:type="dxa"/>
          </w:tcPr>
          <w:p w:rsidR="00C95704" w:rsidRPr="00131EA2" w:rsidRDefault="004F375A" w:rsidP="00C95704">
            <w:pPr>
              <w:pStyle w:val="a3"/>
              <w:ind w:firstLineChars="0" w:firstLine="0"/>
              <w:rPr>
                <w:b w:val="0"/>
                <w:sz w:val="20"/>
                <w:szCs w:val="20"/>
              </w:rPr>
            </w:pPr>
            <w:r>
              <w:rPr>
                <w:rFonts w:hint="eastAsia"/>
                <w:b w:val="0"/>
                <w:sz w:val="20"/>
                <w:szCs w:val="20"/>
              </w:rPr>
              <w:t>即时通讯</w:t>
            </w:r>
          </w:p>
        </w:tc>
        <w:tc>
          <w:tcPr>
            <w:tcW w:w="1842" w:type="dxa"/>
          </w:tcPr>
          <w:p w:rsidR="00C95704" w:rsidRPr="004F375A" w:rsidRDefault="00C95704" w:rsidP="00C95704">
            <w:pPr>
              <w:pStyle w:val="a3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</w:p>
        </w:tc>
        <w:tc>
          <w:tcPr>
            <w:tcW w:w="6540" w:type="dxa"/>
          </w:tcPr>
          <w:p w:rsidR="00C95704" w:rsidRPr="004F375A" w:rsidRDefault="004F375A" w:rsidP="00C95704">
            <w:pPr>
              <w:pStyle w:val="a3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4F375A">
              <w:rPr>
                <w:rFonts w:hint="eastAsia"/>
                <w:sz w:val="20"/>
                <w:szCs w:val="20"/>
              </w:rPr>
              <w:t>就是在即时性的通过文本等方式进行沟通交流的软件</w:t>
            </w:r>
          </w:p>
        </w:tc>
      </w:tr>
      <w:tr w:rsidR="00131EA2" w:rsidRPr="00131EA2" w:rsidTr="004F375A">
        <w:trPr>
          <w:trHeight w:val="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5" w:type="dxa"/>
          </w:tcPr>
          <w:p w:rsidR="00C95704" w:rsidRPr="00131EA2" w:rsidRDefault="007F0923" w:rsidP="00C95704">
            <w:pPr>
              <w:pStyle w:val="a3"/>
              <w:ind w:firstLineChars="0" w:firstLine="0"/>
              <w:rPr>
                <w:b w:val="0"/>
                <w:sz w:val="20"/>
                <w:szCs w:val="20"/>
              </w:rPr>
            </w:pPr>
            <w:r>
              <w:rPr>
                <w:rFonts w:hint="eastAsia"/>
                <w:b w:val="0"/>
                <w:sz w:val="20"/>
                <w:szCs w:val="20"/>
              </w:rPr>
              <w:t>接口</w:t>
            </w:r>
          </w:p>
        </w:tc>
        <w:tc>
          <w:tcPr>
            <w:tcW w:w="1842" w:type="dxa"/>
          </w:tcPr>
          <w:p w:rsidR="00C95704" w:rsidRPr="00131EA2" w:rsidRDefault="00C95704" w:rsidP="00C95704">
            <w:pPr>
              <w:pStyle w:val="a3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</w:rPr>
            </w:pPr>
          </w:p>
        </w:tc>
        <w:tc>
          <w:tcPr>
            <w:tcW w:w="6540" w:type="dxa"/>
          </w:tcPr>
          <w:p w:rsidR="00C95704" w:rsidRPr="007F0923" w:rsidRDefault="007F0923" w:rsidP="00C95704">
            <w:pPr>
              <w:pStyle w:val="a3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7F0923">
              <w:rPr>
                <w:rFonts w:hint="eastAsia"/>
                <w:sz w:val="20"/>
                <w:szCs w:val="20"/>
              </w:rPr>
              <w:t>软件开发过程中对其余软件起兼容的数据共享的通道</w:t>
            </w:r>
          </w:p>
        </w:tc>
      </w:tr>
      <w:tr w:rsidR="00131EA2" w:rsidRPr="00131EA2" w:rsidTr="004F375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5" w:type="dxa"/>
          </w:tcPr>
          <w:p w:rsidR="00C95704" w:rsidRPr="00131EA2" w:rsidRDefault="00C95704" w:rsidP="00C95704">
            <w:pPr>
              <w:pStyle w:val="a3"/>
              <w:ind w:firstLineChars="0" w:firstLine="0"/>
              <w:rPr>
                <w:b w:val="0"/>
                <w:sz w:val="20"/>
                <w:szCs w:val="20"/>
              </w:rPr>
            </w:pPr>
          </w:p>
        </w:tc>
        <w:tc>
          <w:tcPr>
            <w:tcW w:w="1842" w:type="dxa"/>
          </w:tcPr>
          <w:p w:rsidR="00C95704" w:rsidRPr="00131EA2" w:rsidRDefault="00C95704" w:rsidP="00C95704">
            <w:pPr>
              <w:pStyle w:val="a3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sz w:val="20"/>
                <w:szCs w:val="20"/>
              </w:rPr>
            </w:pPr>
          </w:p>
        </w:tc>
        <w:tc>
          <w:tcPr>
            <w:tcW w:w="6540" w:type="dxa"/>
          </w:tcPr>
          <w:p w:rsidR="00C95704" w:rsidRPr="00131EA2" w:rsidRDefault="00C95704" w:rsidP="00C95704">
            <w:pPr>
              <w:pStyle w:val="a3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sz w:val="20"/>
                <w:szCs w:val="20"/>
              </w:rPr>
            </w:pPr>
          </w:p>
        </w:tc>
      </w:tr>
      <w:tr w:rsidR="00131EA2" w:rsidRPr="00131EA2" w:rsidTr="004F375A">
        <w:trPr>
          <w:trHeight w:val="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5" w:type="dxa"/>
          </w:tcPr>
          <w:p w:rsidR="00C95704" w:rsidRPr="00131EA2" w:rsidRDefault="00C95704" w:rsidP="00C95704">
            <w:pPr>
              <w:pStyle w:val="a3"/>
              <w:ind w:firstLineChars="0" w:firstLine="0"/>
              <w:rPr>
                <w:b w:val="0"/>
                <w:sz w:val="20"/>
                <w:szCs w:val="20"/>
              </w:rPr>
            </w:pPr>
          </w:p>
        </w:tc>
        <w:tc>
          <w:tcPr>
            <w:tcW w:w="1842" w:type="dxa"/>
          </w:tcPr>
          <w:p w:rsidR="00C95704" w:rsidRPr="00131EA2" w:rsidRDefault="00C95704" w:rsidP="00C95704">
            <w:pPr>
              <w:pStyle w:val="a3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</w:rPr>
            </w:pPr>
          </w:p>
        </w:tc>
        <w:tc>
          <w:tcPr>
            <w:tcW w:w="6540" w:type="dxa"/>
          </w:tcPr>
          <w:p w:rsidR="00C95704" w:rsidRPr="00131EA2" w:rsidRDefault="00C95704" w:rsidP="00C95704">
            <w:pPr>
              <w:pStyle w:val="a3"/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</w:rPr>
            </w:pPr>
          </w:p>
        </w:tc>
      </w:tr>
      <w:tr w:rsidR="00131EA2" w:rsidRPr="00131EA2" w:rsidTr="004F375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35" w:type="dxa"/>
          </w:tcPr>
          <w:p w:rsidR="00C95704" w:rsidRPr="00131EA2" w:rsidRDefault="00C95704" w:rsidP="00C95704">
            <w:pPr>
              <w:pStyle w:val="a3"/>
              <w:ind w:firstLineChars="0" w:firstLine="0"/>
              <w:rPr>
                <w:b w:val="0"/>
                <w:sz w:val="20"/>
                <w:szCs w:val="20"/>
              </w:rPr>
            </w:pPr>
          </w:p>
        </w:tc>
        <w:tc>
          <w:tcPr>
            <w:tcW w:w="1842" w:type="dxa"/>
          </w:tcPr>
          <w:p w:rsidR="00C95704" w:rsidRPr="00131EA2" w:rsidRDefault="00C95704" w:rsidP="00C95704">
            <w:pPr>
              <w:pStyle w:val="a3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sz w:val="20"/>
                <w:szCs w:val="20"/>
              </w:rPr>
            </w:pPr>
          </w:p>
        </w:tc>
        <w:tc>
          <w:tcPr>
            <w:tcW w:w="6540" w:type="dxa"/>
          </w:tcPr>
          <w:p w:rsidR="00C95704" w:rsidRPr="00131EA2" w:rsidRDefault="00C95704" w:rsidP="00C95704">
            <w:pPr>
              <w:pStyle w:val="a3"/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sz w:val="20"/>
                <w:szCs w:val="20"/>
              </w:rPr>
            </w:pPr>
          </w:p>
        </w:tc>
      </w:tr>
    </w:tbl>
    <w:p w:rsidR="00C95704" w:rsidRPr="00131EA2" w:rsidRDefault="00C95704" w:rsidP="00C95704">
      <w:pPr>
        <w:pStyle w:val="a3"/>
        <w:ind w:left="425" w:firstLineChars="0" w:firstLine="0"/>
        <w:rPr>
          <w:b/>
          <w:sz w:val="32"/>
          <w:szCs w:val="32"/>
        </w:rPr>
      </w:pPr>
    </w:p>
    <w:p w:rsidR="006E1C6E" w:rsidRDefault="006E1C6E" w:rsidP="00245BAD">
      <w:pPr>
        <w:pStyle w:val="1"/>
        <w:numPr>
          <w:ilvl w:val="0"/>
          <w:numId w:val="63"/>
        </w:numPr>
      </w:pPr>
      <w:bookmarkStart w:id="39" w:name="_Toc369468782"/>
      <w:r w:rsidRPr="0045395B">
        <w:rPr>
          <w:rFonts w:hint="eastAsia"/>
        </w:rPr>
        <w:t>附录</w:t>
      </w:r>
      <w:bookmarkEnd w:id="39"/>
    </w:p>
    <w:p w:rsidR="002E1FB0" w:rsidRPr="002E1FB0" w:rsidRDefault="002E1FB0" w:rsidP="00886FC1">
      <w:pPr>
        <w:ind w:leftChars="200" w:left="420"/>
      </w:pPr>
      <w:r>
        <w:rPr>
          <w:rFonts w:hint="eastAsia"/>
        </w:rPr>
        <w:t>《</w:t>
      </w:r>
      <w:r>
        <w:rPr>
          <w:rFonts w:hint="eastAsia"/>
        </w:rPr>
        <w:t>IT</w:t>
      </w:r>
      <w:r>
        <w:rPr>
          <w:rFonts w:hint="eastAsia"/>
        </w:rPr>
        <w:t>项目管理》英文原书第六版——凯西斯瓦贝尔</w:t>
      </w:r>
      <w:r>
        <w:rPr>
          <w:rFonts w:hint="eastAsia"/>
        </w:rPr>
        <w:t>[</w:t>
      </w:r>
      <w:r>
        <w:rPr>
          <w:rFonts w:hint="eastAsia"/>
        </w:rPr>
        <w:t>美</w:t>
      </w:r>
      <w:r>
        <w:rPr>
          <w:rFonts w:hint="eastAsia"/>
        </w:rPr>
        <w:t>]</w:t>
      </w:r>
    </w:p>
    <w:sectPr w:rsidR="002E1FB0" w:rsidRPr="002E1FB0" w:rsidSect="00131EA2">
      <w:pgSz w:w="11906" w:h="16838"/>
      <w:pgMar w:top="1440" w:right="1080" w:bottom="1440" w:left="108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D5EE1" w:rsidRDefault="00FD5EE1" w:rsidP="007119FF">
      <w:r>
        <w:separator/>
      </w:r>
    </w:p>
  </w:endnote>
  <w:endnote w:type="continuationSeparator" w:id="0">
    <w:p w:rsidR="00FD5EE1" w:rsidRDefault="00FD5EE1" w:rsidP="007119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D5EE1" w:rsidRDefault="00FD5EE1" w:rsidP="007119FF">
      <w:r>
        <w:separator/>
      </w:r>
    </w:p>
  </w:footnote>
  <w:footnote w:type="continuationSeparator" w:id="0">
    <w:p w:rsidR="00FD5EE1" w:rsidRDefault="00FD5EE1" w:rsidP="007119F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B52FCF"/>
    <w:multiLevelType w:val="hybridMultilevel"/>
    <w:tmpl w:val="C56AECF0"/>
    <w:lvl w:ilvl="0" w:tplc="B63216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505386E"/>
    <w:multiLevelType w:val="hybridMultilevel"/>
    <w:tmpl w:val="EB3E515C"/>
    <w:lvl w:ilvl="0" w:tplc="D896A23A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54E3267"/>
    <w:multiLevelType w:val="hybridMultilevel"/>
    <w:tmpl w:val="F09E6168"/>
    <w:lvl w:ilvl="0" w:tplc="28A005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6966451"/>
    <w:multiLevelType w:val="multilevel"/>
    <w:tmpl w:val="1E00570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113" w:hanging="1080"/>
      </w:pPr>
      <w:rPr>
        <w:rFonts w:hint="default"/>
      </w:rPr>
    </w:lvl>
    <w:lvl w:ilvl="2">
      <w:start w:val="5"/>
      <w:numFmt w:val="decimal"/>
      <w:isLgl/>
      <w:lvlText w:val="%1.%2.%3."/>
      <w:lvlJc w:val="left"/>
      <w:pPr>
        <w:ind w:left="1146" w:hanging="1080"/>
      </w:pPr>
      <w:rPr>
        <w:rFonts w:hint="default"/>
      </w:rPr>
    </w:lvl>
    <w:lvl w:ilvl="3">
      <w:start w:val="2"/>
      <w:numFmt w:val="decimal"/>
      <w:isLgl/>
      <w:lvlText w:val="%1.%2.%3.%4."/>
      <w:lvlJc w:val="left"/>
      <w:pPr>
        <w:ind w:left="1179" w:hanging="1080"/>
      </w:pPr>
      <w:rPr>
        <w:rFonts w:hint="default"/>
      </w:rPr>
    </w:lvl>
    <w:lvl w:ilvl="4">
      <w:start w:val="3"/>
      <w:numFmt w:val="decimal"/>
      <w:isLgl/>
      <w:lvlText w:val="%1.%2.%3.%4.%5."/>
      <w:lvlJc w:val="left"/>
      <w:pPr>
        <w:ind w:left="121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60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638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031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424" w:hanging="2160"/>
      </w:pPr>
      <w:rPr>
        <w:rFonts w:hint="default"/>
      </w:rPr>
    </w:lvl>
  </w:abstractNum>
  <w:abstractNum w:abstractNumId="4">
    <w:nsid w:val="06CC5ED2"/>
    <w:multiLevelType w:val="multilevel"/>
    <w:tmpl w:val="146AA2C8"/>
    <w:lvl w:ilvl="0">
      <w:start w:val="1"/>
      <w:numFmt w:val="decimal"/>
      <w:lvlText w:val="%1"/>
      <w:lvlJc w:val="left"/>
      <w:pPr>
        <w:ind w:left="555" w:hanging="55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">
    <w:nsid w:val="07BD0080"/>
    <w:multiLevelType w:val="multilevel"/>
    <w:tmpl w:val="4A9E115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825" w:hanging="825"/>
      </w:pPr>
      <w:rPr>
        <w:rFonts w:hint="default"/>
      </w:rPr>
    </w:lvl>
    <w:lvl w:ilvl="2">
      <w:start w:val="5"/>
      <w:numFmt w:val="decimal"/>
      <w:isLgl/>
      <w:lvlText w:val="%1.%2.%3."/>
      <w:lvlJc w:val="left"/>
      <w:pPr>
        <w:ind w:left="825" w:hanging="825"/>
      </w:pPr>
      <w:rPr>
        <w:rFonts w:hint="default"/>
      </w:rPr>
    </w:lvl>
    <w:lvl w:ilvl="3">
      <w:start w:val="3"/>
      <w:numFmt w:val="decimal"/>
      <w:isLgl/>
      <w:lvlText w:val="%1.%2.%3.%4."/>
      <w:lvlJc w:val="left"/>
      <w:pPr>
        <w:ind w:left="825" w:hanging="825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440" w:hanging="1440"/>
      </w:pPr>
      <w:rPr>
        <w:rFonts w:hint="default"/>
      </w:rPr>
    </w:lvl>
  </w:abstractNum>
  <w:abstractNum w:abstractNumId="6">
    <w:nsid w:val="082B0A95"/>
    <w:multiLevelType w:val="hybridMultilevel"/>
    <w:tmpl w:val="F6C6C788"/>
    <w:lvl w:ilvl="0" w:tplc="A05EB916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94C64E0"/>
    <w:multiLevelType w:val="multilevel"/>
    <w:tmpl w:val="0D46728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870" w:hanging="870"/>
      </w:pPr>
      <w:rPr>
        <w:rFonts w:hint="default"/>
      </w:rPr>
    </w:lvl>
    <w:lvl w:ilvl="2">
      <w:start w:val="3"/>
      <w:numFmt w:val="decimal"/>
      <w:isLgl/>
      <w:lvlText w:val="%1.%2.%3."/>
      <w:lvlJc w:val="left"/>
      <w:pPr>
        <w:ind w:left="870" w:hanging="870"/>
      </w:pPr>
      <w:rPr>
        <w:rFonts w:hint="default"/>
      </w:rPr>
    </w:lvl>
    <w:lvl w:ilvl="3">
      <w:start w:val="3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8">
    <w:nsid w:val="099A7B45"/>
    <w:multiLevelType w:val="hybridMultilevel"/>
    <w:tmpl w:val="B9F4487C"/>
    <w:lvl w:ilvl="0" w:tplc="4AFE83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0A713443"/>
    <w:multiLevelType w:val="multilevel"/>
    <w:tmpl w:val="58F2C69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080" w:hanging="1080"/>
      </w:pPr>
      <w:rPr>
        <w:rFonts w:hint="default"/>
      </w:rPr>
    </w:lvl>
    <w:lvl w:ilvl="2">
      <w:start w:val="3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2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2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0">
    <w:nsid w:val="0E4E7E6C"/>
    <w:multiLevelType w:val="hybridMultilevel"/>
    <w:tmpl w:val="EFE4C176"/>
    <w:lvl w:ilvl="0" w:tplc="77E29F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110B0767"/>
    <w:multiLevelType w:val="hybridMultilevel"/>
    <w:tmpl w:val="BC06CF4E"/>
    <w:lvl w:ilvl="0" w:tplc="2AF434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14960238"/>
    <w:multiLevelType w:val="hybridMultilevel"/>
    <w:tmpl w:val="598E14EE"/>
    <w:lvl w:ilvl="0" w:tplc="3C8AFC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155E6A5D"/>
    <w:multiLevelType w:val="hybridMultilevel"/>
    <w:tmpl w:val="5D48094E"/>
    <w:lvl w:ilvl="0" w:tplc="D1D6B604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15A21DBD"/>
    <w:multiLevelType w:val="multilevel"/>
    <w:tmpl w:val="0434AFC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5">
    <w:nsid w:val="193B2457"/>
    <w:multiLevelType w:val="multilevel"/>
    <w:tmpl w:val="C1B2682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080" w:hanging="1080"/>
      </w:pPr>
      <w:rPr>
        <w:rFonts w:hint="default"/>
      </w:rPr>
    </w:lvl>
    <w:lvl w:ilvl="2">
      <w:start w:val="5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2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8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6">
    <w:nsid w:val="19D37A7D"/>
    <w:multiLevelType w:val="hybridMultilevel"/>
    <w:tmpl w:val="23086062"/>
    <w:lvl w:ilvl="0" w:tplc="6DEEAF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1A9D1FC9"/>
    <w:multiLevelType w:val="hybridMultilevel"/>
    <w:tmpl w:val="20641688"/>
    <w:lvl w:ilvl="0" w:tplc="73CE2A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1B152D52"/>
    <w:multiLevelType w:val="multilevel"/>
    <w:tmpl w:val="1074AE4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810" w:hanging="810"/>
      </w:pPr>
      <w:rPr>
        <w:rFonts w:hint="default"/>
      </w:rPr>
    </w:lvl>
    <w:lvl w:ilvl="2">
      <w:start w:val="63"/>
      <w:numFmt w:val="decimal"/>
      <w:isLgl/>
      <w:lvlText w:val="%1.%2.%3."/>
      <w:lvlJc w:val="left"/>
      <w:pPr>
        <w:ind w:left="810" w:hanging="81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9">
    <w:nsid w:val="1D810DC2"/>
    <w:multiLevelType w:val="hybridMultilevel"/>
    <w:tmpl w:val="2A0C5DA4"/>
    <w:lvl w:ilvl="0" w:tplc="7108E3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1F6F0E05"/>
    <w:multiLevelType w:val="multilevel"/>
    <w:tmpl w:val="14E63966"/>
    <w:lvl w:ilvl="0">
      <w:start w:val="2"/>
      <w:numFmt w:val="decimal"/>
      <w:lvlText w:val="%1."/>
      <w:lvlJc w:val="left"/>
      <w:pPr>
        <w:ind w:left="870" w:hanging="87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870" w:hanging="870"/>
      </w:pPr>
      <w:rPr>
        <w:rFonts w:hint="default"/>
      </w:rPr>
    </w:lvl>
    <w:lvl w:ilvl="2">
      <w:start w:val="5"/>
      <w:numFmt w:val="decimal"/>
      <w:lvlText w:val="%1.%2.%3."/>
      <w:lvlJc w:val="left"/>
      <w:pPr>
        <w:ind w:left="870" w:hanging="870"/>
      </w:pPr>
      <w:rPr>
        <w:rFonts w:hint="default"/>
      </w:rPr>
    </w:lvl>
    <w:lvl w:ilvl="3">
      <w:start w:val="2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1">
    <w:nsid w:val="1FDD1E9D"/>
    <w:multiLevelType w:val="hybridMultilevel"/>
    <w:tmpl w:val="576AE2E8"/>
    <w:lvl w:ilvl="0" w:tplc="10FC0B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21B013DE"/>
    <w:multiLevelType w:val="hybridMultilevel"/>
    <w:tmpl w:val="23086062"/>
    <w:lvl w:ilvl="0" w:tplc="6DEEAF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225977F5"/>
    <w:multiLevelType w:val="hybridMultilevel"/>
    <w:tmpl w:val="23086062"/>
    <w:lvl w:ilvl="0" w:tplc="6DEEAF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236F0961"/>
    <w:multiLevelType w:val="hybridMultilevel"/>
    <w:tmpl w:val="23086062"/>
    <w:lvl w:ilvl="0" w:tplc="6DEEAF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2418560D"/>
    <w:multiLevelType w:val="multilevel"/>
    <w:tmpl w:val="41002D4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870" w:hanging="870"/>
      </w:pPr>
      <w:rPr>
        <w:rFonts w:hint="default"/>
      </w:rPr>
    </w:lvl>
    <w:lvl w:ilvl="2">
      <w:start w:val="4"/>
      <w:numFmt w:val="decimal"/>
      <w:isLgl/>
      <w:lvlText w:val="%1.%2.%3."/>
      <w:lvlJc w:val="left"/>
      <w:pPr>
        <w:ind w:left="870" w:hanging="870"/>
      </w:pPr>
      <w:rPr>
        <w:rFonts w:hint="default"/>
      </w:rPr>
    </w:lvl>
    <w:lvl w:ilvl="3">
      <w:start w:val="2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6">
    <w:nsid w:val="24300F45"/>
    <w:multiLevelType w:val="multilevel"/>
    <w:tmpl w:val="58F2C69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080" w:hanging="1080"/>
      </w:pPr>
      <w:rPr>
        <w:rFonts w:hint="default"/>
      </w:rPr>
    </w:lvl>
    <w:lvl w:ilvl="2">
      <w:start w:val="3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2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2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7">
    <w:nsid w:val="246A40B4"/>
    <w:multiLevelType w:val="hybridMultilevel"/>
    <w:tmpl w:val="EC1CB2BC"/>
    <w:lvl w:ilvl="0" w:tplc="4AFE83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2A5826E8"/>
    <w:multiLevelType w:val="multilevel"/>
    <w:tmpl w:val="0DB08F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113" w:hanging="1080"/>
      </w:pPr>
      <w:rPr>
        <w:rFonts w:hint="default"/>
      </w:rPr>
    </w:lvl>
    <w:lvl w:ilvl="2">
      <w:start w:val="5"/>
      <w:numFmt w:val="decimal"/>
      <w:isLgl/>
      <w:lvlText w:val="%1.%2.%3."/>
      <w:lvlJc w:val="left"/>
      <w:pPr>
        <w:ind w:left="1146" w:hanging="1080"/>
      </w:pPr>
      <w:rPr>
        <w:rFonts w:hint="default"/>
      </w:rPr>
    </w:lvl>
    <w:lvl w:ilvl="3">
      <w:start w:val="2"/>
      <w:numFmt w:val="decimal"/>
      <w:isLgl/>
      <w:lvlText w:val="%1.%2.%3.%4."/>
      <w:lvlJc w:val="left"/>
      <w:pPr>
        <w:ind w:left="1179" w:hanging="1080"/>
      </w:pPr>
      <w:rPr>
        <w:rFonts w:hint="default"/>
      </w:rPr>
    </w:lvl>
    <w:lvl w:ilvl="4">
      <w:start w:val="6"/>
      <w:numFmt w:val="decimal"/>
      <w:isLgl/>
      <w:lvlText w:val="%1.%2.%3.%4.%5."/>
      <w:lvlJc w:val="left"/>
      <w:pPr>
        <w:ind w:left="121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60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638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031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424" w:hanging="2160"/>
      </w:pPr>
      <w:rPr>
        <w:rFonts w:hint="default"/>
      </w:rPr>
    </w:lvl>
  </w:abstractNum>
  <w:abstractNum w:abstractNumId="29">
    <w:nsid w:val="2A7044AE"/>
    <w:multiLevelType w:val="hybridMultilevel"/>
    <w:tmpl w:val="7382B4E8"/>
    <w:lvl w:ilvl="0" w:tplc="52D8B7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2C1B4C77"/>
    <w:multiLevelType w:val="multilevel"/>
    <w:tmpl w:val="849CBE4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113" w:hanging="1080"/>
      </w:pPr>
      <w:rPr>
        <w:rFonts w:hint="default"/>
      </w:rPr>
    </w:lvl>
    <w:lvl w:ilvl="2">
      <w:start w:val="5"/>
      <w:numFmt w:val="decimal"/>
      <w:isLgl/>
      <w:lvlText w:val="%1.%2.%3."/>
      <w:lvlJc w:val="left"/>
      <w:pPr>
        <w:ind w:left="1146" w:hanging="1080"/>
      </w:pPr>
      <w:rPr>
        <w:rFonts w:hint="default"/>
      </w:rPr>
    </w:lvl>
    <w:lvl w:ilvl="3">
      <w:start w:val="2"/>
      <w:numFmt w:val="decimal"/>
      <w:isLgl/>
      <w:lvlText w:val="%1.%2.%3.%4."/>
      <w:lvlJc w:val="left"/>
      <w:pPr>
        <w:ind w:left="1179" w:hanging="1080"/>
      </w:pPr>
      <w:rPr>
        <w:rFonts w:hint="default"/>
      </w:rPr>
    </w:lvl>
    <w:lvl w:ilvl="4">
      <w:start w:val="4"/>
      <w:numFmt w:val="decimal"/>
      <w:isLgl/>
      <w:lvlText w:val="%1.%2.%3.%4.%5."/>
      <w:lvlJc w:val="left"/>
      <w:pPr>
        <w:ind w:left="121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60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638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031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424" w:hanging="2160"/>
      </w:pPr>
      <w:rPr>
        <w:rFonts w:hint="default"/>
      </w:rPr>
    </w:lvl>
  </w:abstractNum>
  <w:abstractNum w:abstractNumId="31">
    <w:nsid w:val="2CFE5A15"/>
    <w:multiLevelType w:val="multilevel"/>
    <w:tmpl w:val="A6F0C63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2">
    <w:nsid w:val="2FDC47CA"/>
    <w:multiLevelType w:val="hybridMultilevel"/>
    <w:tmpl w:val="DBFC0E52"/>
    <w:lvl w:ilvl="0" w:tplc="0246BA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2FDF2B19"/>
    <w:multiLevelType w:val="hybridMultilevel"/>
    <w:tmpl w:val="23086062"/>
    <w:lvl w:ilvl="0" w:tplc="6DEEAF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35704FA2"/>
    <w:multiLevelType w:val="multilevel"/>
    <w:tmpl w:val="716E018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230" w:hanging="123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30" w:hanging="1230"/>
      </w:pPr>
      <w:rPr>
        <w:rFonts w:hint="default"/>
      </w:rPr>
    </w:lvl>
    <w:lvl w:ilvl="3">
      <w:start w:val="2"/>
      <w:numFmt w:val="decimal"/>
      <w:isLgl/>
      <w:lvlText w:val="%1.%2.%3.%4."/>
      <w:lvlJc w:val="left"/>
      <w:pPr>
        <w:ind w:left="1230" w:hanging="1230"/>
      </w:pPr>
      <w:rPr>
        <w:rFonts w:hint="default"/>
      </w:rPr>
    </w:lvl>
    <w:lvl w:ilvl="4">
      <w:start w:val="2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5">
    <w:nsid w:val="3775472F"/>
    <w:multiLevelType w:val="multilevel"/>
    <w:tmpl w:val="289C7174"/>
    <w:lvl w:ilvl="0">
      <w:start w:val="2"/>
      <w:numFmt w:val="decimal"/>
      <w:lvlText w:val="%1."/>
      <w:lvlJc w:val="left"/>
      <w:pPr>
        <w:ind w:left="1080" w:hanging="108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080" w:hanging="1080"/>
      </w:pPr>
      <w:rPr>
        <w:rFonts w:hint="default"/>
      </w:rPr>
    </w:lvl>
    <w:lvl w:ilvl="2">
      <w:start w:val="5"/>
      <w:numFmt w:val="decimal"/>
      <w:lvlText w:val="%1.%2.%3."/>
      <w:lvlJc w:val="left"/>
      <w:pPr>
        <w:ind w:left="1080" w:hanging="1080"/>
      </w:pPr>
      <w:rPr>
        <w:rFonts w:hint="default"/>
      </w:rPr>
    </w:lvl>
    <w:lvl w:ilvl="3">
      <w:start w:val="2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2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6">
    <w:nsid w:val="37881A34"/>
    <w:multiLevelType w:val="hybridMultilevel"/>
    <w:tmpl w:val="6E8211B0"/>
    <w:lvl w:ilvl="0" w:tplc="9A040E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379A53DC"/>
    <w:multiLevelType w:val="multilevel"/>
    <w:tmpl w:val="B32637BA"/>
    <w:lvl w:ilvl="0">
      <w:start w:val="2"/>
      <w:numFmt w:val="decimal"/>
      <w:lvlText w:val="%1."/>
      <w:lvlJc w:val="left"/>
      <w:pPr>
        <w:ind w:left="1080" w:hanging="108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080" w:hanging="1080"/>
      </w:pPr>
      <w:rPr>
        <w:rFonts w:hint="default"/>
      </w:rPr>
    </w:lvl>
    <w:lvl w:ilvl="2">
      <w:start w:val="4"/>
      <w:numFmt w:val="decimal"/>
      <w:lvlText w:val="%1.%2.%3."/>
      <w:lvlJc w:val="left"/>
      <w:pPr>
        <w:ind w:left="1080" w:hanging="1080"/>
      </w:pPr>
      <w:rPr>
        <w:rFonts w:hint="default"/>
      </w:rPr>
    </w:lvl>
    <w:lvl w:ilvl="3">
      <w:start w:val="2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8">
    <w:nsid w:val="37FF6E96"/>
    <w:multiLevelType w:val="hybridMultilevel"/>
    <w:tmpl w:val="742EAB30"/>
    <w:lvl w:ilvl="0" w:tplc="9236A0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3B340C01"/>
    <w:multiLevelType w:val="multilevel"/>
    <w:tmpl w:val="81C4CDA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870" w:hanging="870"/>
      </w:pPr>
      <w:rPr>
        <w:rFonts w:hint="default"/>
      </w:rPr>
    </w:lvl>
    <w:lvl w:ilvl="2">
      <w:start w:val="6"/>
      <w:numFmt w:val="decimal"/>
      <w:isLgl/>
      <w:lvlText w:val="%1.%2.%3."/>
      <w:lvlJc w:val="left"/>
      <w:pPr>
        <w:ind w:left="870" w:hanging="87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0">
    <w:nsid w:val="3BFB5CB8"/>
    <w:multiLevelType w:val="hybridMultilevel"/>
    <w:tmpl w:val="50AAE662"/>
    <w:lvl w:ilvl="0" w:tplc="CBB689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3E1E535E"/>
    <w:multiLevelType w:val="multilevel"/>
    <w:tmpl w:val="96E2F13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080" w:hanging="1080"/>
      </w:pPr>
      <w:rPr>
        <w:rFonts w:hint="default"/>
      </w:rPr>
    </w:lvl>
    <w:lvl w:ilvl="2">
      <w:start w:val="3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2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5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2">
    <w:nsid w:val="3EE634DC"/>
    <w:multiLevelType w:val="multilevel"/>
    <w:tmpl w:val="3AA4080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080" w:hanging="1080"/>
      </w:pPr>
      <w:rPr>
        <w:rFonts w:hint="default"/>
      </w:rPr>
    </w:lvl>
    <w:lvl w:ilvl="2">
      <w:start w:val="3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2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3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3">
    <w:nsid w:val="4104767B"/>
    <w:multiLevelType w:val="hybridMultilevel"/>
    <w:tmpl w:val="9D961656"/>
    <w:lvl w:ilvl="0" w:tplc="8A9E5C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42E92E2F"/>
    <w:multiLevelType w:val="hybridMultilevel"/>
    <w:tmpl w:val="2ED2B28A"/>
    <w:lvl w:ilvl="0" w:tplc="CE5891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>
    <w:nsid w:val="45337B50"/>
    <w:multiLevelType w:val="hybridMultilevel"/>
    <w:tmpl w:val="71FEA422"/>
    <w:lvl w:ilvl="0" w:tplc="8BE6664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>
    <w:nsid w:val="497B252B"/>
    <w:multiLevelType w:val="hybridMultilevel"/>
    <w:tmpl w:val="3558C70E"/>
    <w:lvl w:ilvl="0" w:tplc="4AD6444C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>
    <w:nsid w:val="49D355A2"/>
    <w:multiLevelType w:val="hybridMultilevel"/>
    <w:tmpl w:val="56B4CE5A"/>
    <w:lvl w:ilvl="0" w:tplc="49A49C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>
    <w:nsid w:val="4C937899"/>
    <w:multiLevelType w:val="multilevel"/>
    <w:tmpl w:val="B6B6ECC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870" w:hanging="870"/>
      </w:pPr>
      <w:rPr>
        <w:rFonts w:hint="default"/>
      </w:rPr>
    </w:lvl>
    <w:lvl w:ilvl="2">
      <w:start w:val="8"/>
      <w:numFmt w:val="decimal"/>
      <w:isLgl/>
      <w:lvlText w:val="%1.%2.%3."/>
      <w:lvlJc w:val="left"/>
      <w:pPr>
        <w:ind w:left="870" w:hanging="870"/>
      </w:pPr>
      <w:rPr>
        <w:rFonts w:hint="default"/>
      </w:rPr>
    </w:lvl>
    <w:lvl w:ilvl="3">
      <w:start w:val="3"/>
      <w:numFmt w:val="decimal"/>
      <w:isLgl/>
      <w:lvlText w:val="%1.%2.%3.%4."/>
      <w:lvlJc w:val="left"/>
      <w:pPr>
        <w:ind w:left="501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9">
    <w:nsid w:val="4E682111"/>
    <w:multiLevelType w:val="multilevel"/>
    <w:tmpl w:val="E35CC5F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230" w:hanging="1230"/>
      </w:pPr>
      <w:rPr>
        <w:rFonts w:hint="default"/>
      </w:rPr>
    </w:lvl>
    <w:lvl w:ilvl="2">
      <w:start w:val="4"/>
      <w:numFmt w:val="decimal"/>
      <w:isLgl/>
      <w:lvlText w:val="%1.%2.%3."/>
      <w:lvlJc w:val="left"/>
      <w:pPr>
        <w:ind w:left="1230" w:hanging="1230"/>
      </w:pPr>
      <w:rPr>
        <w:rFonts w:hint="default"/>
      </w:rPr>
    </w:lvl>
    <w:lvl w:ilvl="3">
      <w:start w:val="2"/>
      <w:numFmt w:val="decimal"/>
      <w:isLgl/>
      <w:lvlText w:val="%1.%2.%3.%4."/>
      <w:lvlJc w:val="left"/>
      <w:pPr>
        <w:ind w:left="1230" w:hanging="1230"/>
      </w:pPr>
      <w:rPr>
        <w:rFonts w:hint="default"/>
      </w:rPr>
    </w:lvl>
    <w:lvl w:ilvl="4">
      <w:start w:val="2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50">
    <w:nsid w:val="4FAC3223"/>
    <w:multiLevelType w:val="hybridMultilevel"/>
    <w:tmpl w:val="093C8192"/>
    <w:lvl w:ilvl="0" w:tplc="55A89F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>
    <w:nsid w:val="5156047E"/>
    <w:multiLevelType w:val="hybridMultilevel"/>
    <w:tmpl w:val="23086062"/>
    <w:lvl w:ilvl="0" w:tplc="6DEEAF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>
    <w:nsid w:val="52AD6D7F"/>
    <w:multiLevelType w:val="hybridMultilevel"/>
    <w:tmpl w:val="23086062"/>
    <w:lvl w:ilvl="0" w:tplc="6DEEAF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">
    <w:nsid w:val="5521181B"/>
    <w:multiLevelType w:val="multilevel"/>
    <w:tmpl w:val="66F06520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54">
    <w:nsid w:val="55D80247"/>
    <w:multiLevelType w:val="multilevel"/>
    <w:tmpl w:val="801C382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230" w:hanging="123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30" w:hanging="1230"/>
      </w:pPr>
      <w:rPr>
        <w:rFonts w:hint="default"/>
      </w:rPr>
    </w:lvl>
    <w:lvl w:ilvl="3">
      <w:start w:val="2"/>
      <w:numFmt w:val="decimal"/>
      <w:isLgl/>
      <w:lvlText w:val="%1.%2.%3.%4."/>
      <w:lvlJc w:val="left"/>
      <w:pPr>
        <w:ind w:left="1230" w:hanging="1230"/>
      </w:pPr>
      <w:rPr>
        <w:rFonts w:hint="default"/>
      </w:rPr>
    </w:lvl>
    <w:lvl w:ilvl="4">
      <w:start w:val="4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55">
    <w:nsid w:val="56FC53D8"/>
    <w:multiLevelType w:val="hybridMultilevel"/>
    <w:tmpl w:val="420E80FC"/>
    <w:lvl w:ilvl="0" w:tplc="C39002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6">
    <w:nsid w:val="5BFB08F6"/>
    <w:multiLevelType w:val="multilevel"/>
    <w:tmpl w:val="E74C0352"/>
    <w:lvl w:ilvl="0">
      <w:start w:val="2"/>
      <w:numFmt w:val="decimal"/>
      <w:lvlText w:val="%1."/>
      <w:lvlJc w:val="left"/>
      <w:pPr>
        <w:ind w:left="1080" w:hanging="108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080" w:hanging="108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1080" w:hanging="1080"/>
      </w:pPr>
      <w:rPr>
        <w:rFonts w:hint="default"/>
      </w:rPr>
    </w:lvl>
    <w:lvl w:ilvl="3">
      <w:start w:val="2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57">
    <w:nsid w:val="5F021BB6"/>
    <w:multiLevelType w:val="hybridMultilevel"/>
    <w:tmpl w:val="BE0C7FEA"/>
    <w:lvl w:ilvl="0" w:tplc="9238F39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8">
    <w:nsid w:val="610379BC"/>
    <w:multiLevelType w:val="multilevel"/>
    <w:tmpl w:val="BFA2332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080" w:hanging="1080"/>
      </w:pPr>
      <w:rPr>
        <w:rFonts w:hint="default"/>
      </w:rPr>
    </w:lvl>
    <w:lvl w:ilvl="2">
      <w:start w:val="3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2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7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59">
    <w:nsid w:val="61F12189"/>
    <w:multiLevelType w:val="hybridMultilevel"/>
    <w:tmpl w:val="23086062"/>
    <w:lvl w:ilvl="0" w:tplc="6DEEAF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0">
    <w:nsid w:val="633B0BE8"/>
    <w:multiLevelType w:val="multilevel"/>
    <w:tmpl w:val="807817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61">
    <w:nsid w:val="649561F8"/>
    <w:multiLevelType w:val="multilevel"/>
    <w:tmpl w:val="BB621CC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960" w:hanging="96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960" w:hanging="960"/>
      </w:pPr>
      <w:rPr>
        <w:rFonts w:hint="default"/>
      </w:rPr>
    </w:lvl>
    <w:lvl w:ilvl="3">
      <w:start w:val="3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62">
    <w:nsid w:val="65246A3A"/>
    <w:multiLevelType w:val="hybridMultilevel"/>
    <w:tmpl w:val="52725958"/>
    <w:lvl w:ilvl="0" w:tplc="90AECE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3">
    <w:nsid w:val="660224AD"/>
    <w:multiLevelType w:val="hybridMultilevel"/>
    <w:tmpl w:val="7BA631B4"/>
    <w:lvl w:ilvl="0" w:tplc="2AE889B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4">
    <w:nsid w:val="667C5CE5"/>
    <w:multiLevelType w:val="multilevel"/>
    <w:tmpl w:val="98E2BAC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080" w:hanging="1080"/>
      </w:pPr>
      <w:rPr>
        <w:rFonts w:hint="default"/>
      </w:rPr>
    </w:lvl>
    <w:lvl w:ilvl="2">
      <w:start w:val="3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2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6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65">
    <w:nsid w:val="6793329C"/>
    <w:multiLevelType w:val="hybridMultilevel"/>
    <w:tmpl w:val="B9F4487C"/>
    <w:lvl w:ilvl="0" w:tplc="4AFE83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6">
    <w:nsid w:val="6BAD1E6D"/>
    <w:multiLevelType w:val="multilevel"/>
    <w:tmpl w:val="DADE1B2A"/>
    <w:lvl w:ilvl="0">
      <w:start w:val="2"/>
      <w:numFmt w:val="decimal"/>
      <w:lvlText w:val="%1"/>
      <w:lvlJc w:val="left"/>
      <w:pPr>
        <w:ind w:left="1005" w:hanging="100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05" w:hanging="1005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1005" w:hanging="1005"/>
      </w:pPr>
      <w:rPr>
        <w:rFonts w:hint="default"/>
      </w:rPr>
    </w:lvl>
    <w:lvl w:ilvl="3">
      <w:start w:val="2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7">
    <w:nsid w:val="6BDC208C"/>
    <w:multiLevelType w:val="hybridMultilevel"/>
    <w:tmpl w:val="CC1A942C"/>
    <w:lvl w:ilvl="0" w:tplc="05282E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8">
    <w:nsid w:val="6D424C72"/>
    <w:multiLevelType w:val="multilevel"/>
    <w:tmpl w:val="6D445C2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230" w:hanging="123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1230" w:hanging="1230"/>
      </w:pPr>
      <w:rPr>
        <w:rFonts w:hint="default"/>
      </w:rPr>
    </w:lvl>
    <w:lvl w:ilvl="3">
      <w:start w:val="2"/>
      <w:numFmt w:val="decimal"/>
      <w:isLgl/>
      <w:lvlText w:val="%1.%2.%3.%4."/>
      <w:lvlJc w:val="left"/>
      <w:pPr>
        <w:ind w:left="1230" w:hanging="1230"/>
      </w:pPr>
      <w:rPr>
        <w:rFonts w:hint="default"/>
      </w:rPr>
    </w:lvl>
    <w:lvl w:ilvl="4">
      <w:start w:val="2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69">
    <w:nsid w:val="6E9A55D1"/>
    <w:multiLevelType w:val="multilevel"/>
    <w:tmpl w:val="0726965E"/>
    <w:lvl w:ilvl="0">
      <w:start w:val="2"/>
      <w:numFmt w:val="decimal"/>
      <w:lvlText w:val="%1."/>
      <w:lvlJc w:val="left"/>
      <w:pPr>
        <w:ind w:left="960" w:hanging="96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960" w:hanging="96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960" w:hanging="96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70">
    <w:nsid w:val="735D19A4"/>
    <w:multiLevelType w:val="hybridMultilevel"/>
    <w:tmpl w:val="7884DF02"/>
    <w:lvl w:ilvl="0" w:tplc="683C20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1">
    <w:nsid w:val="73A30BA1"/>
    <w:multiLevelType w:val="multilevel"/>
    <w:tmpl w:val="A4364C6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080" w:hanging="1080"/>
      </w:pPr>
      <w:rPr>
        <w:rFonts w:hint="default"/>
      </w:rPr>
    </w:lvl>
    <w:lvl w:ilvl="2">
      <w:start w:val="3"/>
      <w:numFmt w:val="decimal"/>
      <w:isLgl/>
      <w:lvlText w:val="%1.%2.%3."/>
      <w:lvlJc w:val="left"/>
      <w:pPr>
        <w:ind w:left="1080" w:hanging="1080"/>
      </w:pPr>
      <w:rPr>
        <w:rFonts w:hint="default"/>
      </w:rPr>
    </w:lvl>
    <w:lvl w:ilvl="3">
      <w:start w:val="2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4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72">
    <w:nsid w:val="7A5B5649"/>
    <w:multiLevelType w:val="hybridMultilevel"/>
    <w:tmpl w:val="B9965BF8"/>
    <w:lvl w:ilvl="0" w:tplc="FF121C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3">
    <w:nsid w:val="7F8E2FB7"/>
    <w:multiLevelType w:val="hybridMultilevel"/>
    <w:tmpl w:val="F77296FC"/>
    <w:lvl w:ilvl="0" w:tplc="BC6854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3"/>
  </w:num>
  <w:num w:numId="2">
    <w:abstractNumId w:val="4"/>
  </w:num>
  <w:num w:numId="3">
    <w:abstractNumId w:val="24"/>
  </w:num>
  <w:num w:numId="4">
    <w:abstractNumId w:val="6"/>
  </w:num>
  <w:num w:numId="5">
    <w:abstractNumId w:val="57"/>
  </w:num>
  <w:num w:numId="6">
    <w:abstractNumId w:val="26"/>
  </w:num>
  <w:num w:numId="7">
    <w:abstractNumId w:val="10"/>
  </w:num>
  <w:num w:numId="8">
    <w:abstractNumId w:val="19"/>
  </w:num>
  <w:num w:numId="9">
    <w:abstractNumId w:val="32"/>
  </w:num>
  <w:num w:numId="10">
    <w:abstractNumId w:val="30"/>
  </w:num>
  <w:num w:numId="11">
    <w:abstractNumId w:val="67"/>
  </w:num>
  <w:num w:numId="12">
    <w:abstractNumId w:val="70"/>
  </w:num>
  <w:num w:numId="13">
    <w:abstractNumId w:val="28"/>
  </w:num>
  <w:num w:numId="14">
    <w:abstractNumId w:val="39"/>
  </w:num>
  <w:num w:numId="15">
    <w:abstractNumId w:val="2"/>
  </w:num>
  <w:num w:numId="16">
    <w:abstractNumId w:val="72"/>
  </w:num>
  <w:num w:numId="17">
    <w:abstractNumId w:val="44"/>
  </w:num>
  <w:num w:numId="18">
    <w:abstractNumId w:val="29"/>
  </w:num>
  <w:num w:numId="19">
    <w:abstractNumId w:val="15"/>
  </w:num>
  <w:num w:numId="20">
    <w:abstractNumId w:val="40"/>
  </w:num>
  <w:num w:numId="21">
    <w:abstractNumId w:val="5"/>
  </w:num>
  <w:num w:numId="22">
    <w:abstractNumId w:val="3"/>
  </w:num>
  <w:num w:numId="23">
    <w:abstractNumId w:val="33"/>
  </w:num>
  <w:num w:numId="24">
    <w:abstractNumId w:val="16"/>
  </w:num>
  <w:num w:numId="25">
    <w:abstractNumId w:val="52"/>
  </w:num>
  <w:num w:numId="26">
    <w:abstractNumId w:val="64"/>
  </w:num>
  <w:num w:numId="27">
    <w:abstractNumId w:val="73"/>
  </w:num>
  <w:num w:numId="28">
    <w:abstractNumId w:val="41"/>
  </w:num>
  <w:num w:numId="29">
    <w:abstractNumId w:val="71"/>
  </w:num>
  <w:num w:numId="30">
    <w:abstractNumId w:val="42"/>
  </w:num>
  <w:num w:numId="31">
    <w:abstractNumId w:val="23"/>
  </w:num>
  <w:num w:numId="32">
    <w:abstractNumId w:val="58"/>
  </w:num>
  <w:num w:numId="33">
    <w:abstractNumId w:val="65"/>
  </w:num>
  <w:num w:numId="34">
    <w:abstractNumId w:val="46"/>
  </w:num>
  <w:num w:numId="35">
    <w:abstractNumId w:val="27"/>
  </w:num>
  <w:num w:numId="36">
    <w:abstractNumId w:val="13"/>
  </w:num>
  <w:num w:numId="37">
    <w:abstractNumId w:val="8"/>
  </w:num>
  <w:num w:numId="38">
    <w:abstractNumId w:val="1"/>
  </w:num>
  <w:num w:numId="39">
    <w:abstractNumId w:val="51"/>
  </w:num>
  <w:num w:numId="40">
    <w:abstractNumId w:val="7"/>
  </w:num>
  <w:num w:numId="41">
    <w:abstractNumId w:val="63"/>
  </w:num>
  <w:num w:numId="42">
    <w:abstractNumId w:val="17"/>
  </w:num>
  <w:num w:numId="43">
    <w:abstractNumId w:val="34"/>
  </w:num>
  <w:num w:numId="44">
    <w:abstractNumId w:val="38"/>
  </w:num>
  <w:num w:numId="45">
    <w:abstractNumId w:val="54"/>
  </w:num>
  <w:num w:numId="46">
    <w:abstractNumId w:val="12"/>
  </w:num>
  <w:num w:numId="47">
    <w:abstractNumId w:val="45"/>
  </w:num>
  <w:num w:numId="48">
    <w:abstractNumId w:val="68"/>
  </w:num>
  <w:num w:numId="49">
    <w:abstractNumId w:val="62"/>
  </w:num>
  <w:num w:numId="50">
    <w:abstractNumId w:val="61"/>
  </w:num>
  <w:num w:numId="51">
    <w:abstractNumId w:val="49"/>
  </w:num>
  <w:num w:numId="52">
    <w:abstractNumId w:val="21"/>
  </w:num>
  <w:num w:numId="53">
    <w:abstractNumId w:val="25"/>
  </w:num>
  <w:num w:numId="54">
    <w:abstractNumId w:val="55"/>
  </w:num>
  <w:num w:numId="55">
    <w:abstractNumId w:val="36"/>
  </w:num>
  <w:num w:numId="56">
    <w:abstractNumId w:val="43"/>
  </w:num>
  <w:num w:numId="57">
    <w:abstractNumId w:val="31"/>
  </w:num>
  <w:num w:numId="58">
    <w:abstractNumId w:val="47"/>
  </w:num>
  <w:num w:numId="59">
    <w:abstractNumId w:val="11"/>
  </w:num>
  <w:num w:numId="60">
    <w:abstractNumId w:val="0"/>
  </w:num>
  <w:num w:numId="61">
    <w:abstractNumId w:val="50"/>
  </w:num>
  <w:num w:numId="62">
    <w:abstractNumId w:val="18"/>
  </w:num>
  <w:num w:numId="63">
    <w:abstractNumId w:val="60"/>
  </w:num>
  <w:num w:numId="64">
    <w:abstractNumId w:val="48"/>
  </w:num>
  <w:num w:numId="65">
    <w:abstractNumId w:val="14"/>
  </w:num>
  <w:num w:numId="66">
    <w:abstractNumId w:val="69"/>
  </w:num>
  <w:num w:numId="67">
    <w:abstractNumId w:val="56"/>
  </w:num>
  <w:num w:numId="68">
    <w:abstractNumId w:val="37"/>
  </w:num>
  <w:num w:numId="69">
    <w:abstractNumId w:val="66"/>
  </w:num>
  <w:num w:numId="70">
    <w:abstractNumId w:val="35"/>
  </w:num>
  <w:num w:numId="71">
    <w:abstractNumId w:val="20"/>
  </w:num>
  <w:num w:numId="72">
    <w:abstractNumId w:val="59"/>
  </w:num>
  <w:num w:numId="73">
    <w:abstractNumId w:val="22"/>
  </w:num>
  <w:num w:numId="74">
    <w:abstractNumId w:val="9"/>
  </w:num>
  <w:numIdMacAtCleanup w:val="7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1C6E"/>
    <w:rsid w:val="00012F42"/>
    <w:rsid w:val="00022FD9"/>
    <w:rsid w:val="000420A9"/>
    <w:rsid w:val="00046085"/>
    <w:rsid w:val="000732DF"/>
    <w:rsid w:val="000C3099"/>
    <w:rsid w:val="000F077B"/>
    <w:rsid w:val="00123385"/>
    <w:rsid w:val="00123965"/>
    <w:rsid w:val="00127335"/>
    <w:rsid w:val="00131EA2"/>
    <w:rsid w:val="00161C48"/>
    <w:rsid w:val="00165C70"/>
    <w:rsid w:val="001F4C8C"/>
    <w:rsid w:val="002143AD"/>
    <w:rsid w:val="00215226"/>
    <w:rsid w:val="00215410"/>
    <w:rsid w:val="0022104E"/>
    <w:rsid w:val="00232426"/>
    <w:rsid w:val="002331D0"/>
    <w:rsid w:val="00242651"/>
    <w:rsid w:val="00245BAD"/>
    <w:rsid w:val="00246F8F"/>
    <w:rsid w:val="0025246E"/>
    <w:rsid w:val="002734F7"/>
    <w:rsid w:val="00277C34"/>
    <w:rsid w:val="0028163E"/>
    <w:rsid w:val="00296F43"/>
    <w:rsid w:val="002C5222"/>
    <w:rsid w:val="002E1FB0"/>
    <w:rsid w:val="00333C41"/>
    <w:rsid w:val="0035145C"/>
    <w:rsid w:val="00361B61"/>
    <w:rsid w:val="003667B7"/>
    <w:rsid w:val="00370522"/>
    <w:rsid w:val="003901C5"/>
    <w:rsid w:val="003A3A13"/>
    <w:rsid w:val="003B5821"/>
    <w:rsid w:val="003C339F"/>
    <w:rsid w:val="003D3696"/>
    <w:rsid w:val="003D5AFC"/>
    <w:rsid w:val="003E01D9"/>
    <w:rsid w:val="003F2FF6"/>
    <w:rsid w:val="00404AE8"/>
    <w:rsid w:val="0042372C"/>
    <w:rsid w:val="0045395B"/>
    <w:rsid w:val="0049209D"/>
    <w:rsid w:val="004F375A"/>
    <w:rsid w:val="005354CC"/>
    <w:rsid w:val="005920E2"/>
    <w:rsid w:val="005B7592"/>
    <w:rsid w:val="005C2190"/>
    <w:rsid w:val="0064675E"/>
    <w:rsid w:val="00687D3E"/>
    <w:rsid w:val="00690AB3"/>
    <w:rsid w:val="006D096E"/>
    <w:rsid w:val="006E1C6E"/>
    <w:rsid w:val="006E7B13"/>
    <w:rsid w:val="007119FF"/>
    <w:rsid w:val="0072515E"/>
    <w:rsid w:val="00727FBB"/>
    <w:rsid w:val="0075145E"/>
    <w:rsid w:val="007D2BA2"/>
    <w:rsid w:val="007E0B0D"/>
    <w:rsid w:val="007F0923"/>
    <w:rsid w:val="007F243F"/>
    <w:rsid w:val="00804C47"/>
    <w:rsid w:val="00820CE1"/>
    <w:rsid w:val="00863ABA"/>
    <w:rsid w:val="00886FC1"/>
    <w:rsid w:val="00895318"/>
    <w:rsid w:val="008C34B2"/>
    <w:rsid w:val="008C4675"/>
    <w:rsid w:val="009235DE"/>
    <w:rsid w:val="00933B9A"/>
    <w:rsid w:val="009352A2"/>
    <w:rsid w:val="009804CD"/>
    <w:rsid w:val="009E44EE"/>
    <w:rsid w:val="009F1565"/>
    <w:rsid w:val="00A024C4"/>
    <w:rsid w:val="00A1106B"/>
    <w:rsid w:val="00A436FE"/>
    <w:rsid w:val="00A81DE7"/>
    <w:rsid w:val="00AA378F"/>
    <w:rsid w:val="00AF54F7"/>
    <w:rsid w:val="00B07C74"/>
    <w:rsid w:val="00B579F2"/>
    <w:rsid w:val="00B942D8"/>
    <w:rsid w:val="00BB2582"/>
    <w:rsid w:val="00BC54AF"/>
    <w:rsid w:val="00BD0BCA"/>
    <w:rsid w:val="00BD6771"/>
    <w:rsid w:val="00BF6908"/>
    <w:rsid w:val="00C207BC"/>
    <w:rsid w:val="00C26E47"/>
    <w:rsid w:val="00C33FAE"/>
    <w:rsid w:val="00C34A86"/>
    <w:rsid w:val="00C35C76"/>
    <w:rsid w:val="00C574F4"/>
    <w:rsid w:val="00C95704"/>
    <w:rsid w:val="00CB45B3"/>
    <w:rsid w:val="00CE0E98"/>
    <w:rsid w:val="00CF6FA8"/>
    <w:rsid w:val="00D0195C"/>
    <w:rsid w:val="00D3234A"/>
    <w:rsid w:val="00D3628B"/>
    <w:rsid w:val="00D65797"/>
    <w:rsid w:val="00D76DF7"/>
    <w:rsid w:val="00DA4785"/>
    <w:rsid w:val="00DA4B0D"/>
    <w:rsid w:val="00DA6595"/>
    <w:rsid w:val="00DB4F4A"/>
    <w:rsid w:val="00DF6425"/>
    <w:rsid w:val="00E25D68"/>
    <w:rsid w:val="00E37356"/>
    <w:rsid w:val="00E75D43"/>
    <w:rsid w:val="00E83856"/>
    <w:rsid w:val="00EA2578"/>
    <w:rsid w:val="00EF288B"/>
    <w:rsid w:val="00F01BAD"/>
    <w:rsid w:val="00F108C7"/>
    <w:rsid w:val="00F51606"/>
    <w:rsid w:val="00F56C90"/>
    <w:rsid w:val="00F602EA"/>
    <w:rsid w:val="00F779AD"/>
    <w:rsid w:val="00FB08C9"/>
    <w:rsid w:val="00FD5EE1"/>
    <w:rsid w:val="00FF4D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18B7CC6-E880-42CE-8879-D2D996074E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5395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6E1C6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7119FF"/>
    <w:pPr>
      <w:keepNext/>
      <w:keepLines/>
      <w:spacing w:before="260" w:after="260" w:line="413" w:lineRule="auto"/>
      <w:outlineLvl w:val="2"/>
    </w:pPr>
    <w:rPr>
      <w:rFonts w:ascii="Times New Roman" w:eastAsia="宋体" w:hAnsi="Times New Roman" w:cs="Times New Roman"/>
      <w:b/>
      <w:sz w:val="32"/>
      <w:szCs w:val="24"/>
    </w:rPr>
  </w:style>
  <w:style w:type="paragraph" w:styleId="4">
    <w:name w:val="heading 4"/>
    <w:basedOn w:val="a"/>
    <w:next w:val="a"/>
    <w:link w:val="4Char"/>
    <w:uiPriority w:val="9"/>
    <w:unhideWhenUsed/>
    <w:qFormat/>
    <w:rsid w:val="00165C7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1C6E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6E1C6E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3-3">
    <w:name w:val="List Table 3 Accent 3"/>
    <w:basedOn w:val="a1"/>
    <w:uiPriority w:val="48"/>
    <w:rsid w:val="00D3628B"/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4" w:space="0" w:color="A5A5A5" w:themeColor="accent3"/>
        <w:left w:val="single" w:sz="4" w:space="0" w:color="A5A5A5" w:themeColor="accent3"/>
        <w:bottom w:val="single" w:sz="4" w:space="0" w:color="A5A5A5" w:themeColor="accent3"/>
        <w:right w:val="single" w:sz="4" w:space="0" w:color="A5A5A5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A5A5A5" w:themeColor="accent3"/>
          <w:right w:val="single" w:sz="4" w:space="0" w:color="A5A5A5" w:themeColor="accent3"/>
        </w:tcBorders>
      </w:tcPr>
    </w:tblStylePr>
    <w:tblStylePr w:type="band1Horz">
      <w:tblPr/>
      <w:tcPr>
        <w:tcBorders>
          <w:top w:val="single" w:sz="4" w:space="0" w:color="A5A5A5" w:themeColor="accent3"/>
          <w:bottom w:val="single" w:sz="4" w:space="0" w:color="A5A5A5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A5A5A5" w:themeColor="accent3"/>
          <w:left w:val="nil"/>
        </w:tcBorders>
      </w:tcPr>
    </w:tblStylePr>
    <w:tblStylePr w:type="swCell">
      <w:tblPr/>
      <w:tcPr>
        <w:tcBorders>
          <w:top w:val="double" w:sz="4" w:space="0" w:color="A5A5A5" w:themeColor="accent3"/>
          <w:right w:val="nil"/>
        </w:tcBorders>
      </w:tcPr>
    </w:tblStylePr>
  </w:style>
  <w:style w:type="table" w:styleId="a4">
    <w:name w:val="Table Grid"/>
    <w:basedOn w:val="a1"/>
    <w:rsid w:val="00C9570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4-3">
    <w:name w:val="Grid Table 4 Accent 3"/>
    <w:basedOn w:val="a1"/>
    <w:uiPriority w:val="49"/>
    <w:rsid w:val="00C95704"/>
    <w:tblPr>
      <w:tblStyleRowBandSize w:val="1"/>
      <w:tblStyleColBandSize w:val="1"/>
      <w:tblInd w:w="0" w:type="dxa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3-4">
    <w:name w:val="List Table 3 Accent 4"/>
    <w:basedOn w:val="a1"/>
    <w:uiPriority w:val="48"/>
    <w:rsid w:val="00C95704"/>
    <w:tblPr>
      <w:tblStyleRowBandSize w:val="1"/>
      <w:tblStyleColBandSize w:val="1"/>
      <w:tblInd w:w="0" w:type="dxa"/>
      <w:tblBorders>
        <w:top w:val="single" w:sz="4" w:space="0" w:color="FFC000" w:themeColor="accent4"/>
        <w:left w:val="single" w:sz="4" w:space="0" w:color="FFC000" w:themeColor="accent4"/>
        <w:bottom w:val="single" w:sz="4" w:space="0" w:color="FFC000" w:themeColor="accent4"/>
        <w:right w:val="single" w:sz="4" w:space="0" w:color="FFC000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shd w:val="clear" w:color="auto" w:fill="FFC000" w:themeFill="accent4"/>
      </w:tcPr>
    </w:tblStylePr>
    <w:tblStylePr w:type="lastRow">
      <w:rPr>
        <w:b/>
        <w:bCs/>
      </w:rPr>
      <w:tblPr/>
      <w:tcPr>
        <w:tcBorders>
          <w:top w:val="double" w:sz="4" w:space="0" w:color="FFC000" w:themeColor="accent4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FFC000" w:themeColor="accent4"/>
          <w:right w:val="single" w:sz="4" w:space="0" w:color="FFC000" w:themeColor="accent4"/>
        </w:tcBorders>
      </w:tcPr>
    </w:tblStylePr>
    <w:tblStylePr w:type="band1Horz">
      <w:tblPr/>
      <w:tcPr>
        <w:tcBorders>
          <w:top w:val="single" w:sz="4" w:space="0" w:color="FFC000" w:themeColor="accent4"/>
          <w:bottom w:val="single" w:sz="4" w:space="0" w:color="FFC000" w:themeColor="accent4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FFC000" w:themeColor="accent4"/>
          <w:left w:val="nil"/>
        </w:tcBorders>
      </w:tcPr>
    </w:tblStylePr>
    <w:tblStylePr w:type="swCell">
      <w:tblPr/>
      <w:tcPr>
        <w:tcBorders>
          <w:top w:val="double" w:sz="4" w:space="0" w:color="FFC000" w:themeColor="accent4"/>
          <w:right w:val="nil"/>
        </w:tcBorders>
      </w:tcPr>
    </w:tblStylePr>
  </w:style>
  <w:style w:type="table" w:styleId="5-3">
    <w:name w:val="Grid Table 5 Dark Accent 3"/>
    <w:basedOn w:val="a1"/>
    <w:uiPriority w:val="50"/>
    <w:rsid w:val="00C95704"/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EDED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band1Vert">
      <w:tblPr/>
      <w:tcPr>
        <w:shd w:val="clear" w:color="auto" w:fill="DBDBDB" w:themeFill="accent3" w:themeFillTint="66"/>
      </w:tcPr>
    </w:tblStylePr>
    <w:tblStylePr w:type="band1Horz">
      <w:tblPr/>
      <w:tcPr>
        <w:shd w:val="clear" w:color="auto" w:fill="DBDBDB" w:themeFill="accent3" w:themeFillTint="66"/>
      </w:tcPr>
    </w:tblStylePr>
  </w:style>
  <w:style w:type="paragraph" w:styleId="a5">
    <w:name w:val="header"/>
    <w:basedOn w:val="a"/>
    <w:link w:val="Char"/>
    <w:uiPriority w:val="99"/>
    <w:unhideWhenUsed/>
    <w:rsid w:val="007119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7119FF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7119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7119FF"/>
    <w:rPr>
      <w:sz w:val="18"/>
      <w:szCs w:val="18"/>
    </w:rPr>
  </w:style>
  <w:style w:type="character" w:customStyle="1" w:styleId="3Char">
    <w:name w:val="标题 3 Char"/>
    <w:basedOn w:val="a0"/>
    <w:link w:val="3"/>
    <w:rsid w:val="007119FF"/>
    <w:rPr>
      <w:rFonts w:ascii="Times New Roman" w:eastAsia="宋体" w:hAnsi="Times New Roman" w:cs="Times New Roman"/>
      <w:b/>
      <w:sz w:val="32"/>
      <w:szCs w:val="24"/>
    </w:rPr>
  </w:style>
  <w:style w:type="paragraph" w:styleId="a7">
    <w:name w:val="No Spacing"/>
    <w:link w:val="Char1"/>
    <w:uiPriority w:val="1"/>
    <w:qFormat/>
    <w:rsid w:val="00131EA2"/>
    <w:rPr>
      <w:kern w:val="0"/>
      <w:sz w:val="22"/>
    </w:rPr>
  </w:style>
  <w:style w:type="character" w:customStyle="1" w:styleId="Char1">
    <w:name w:val="无间隔 Char"/>
    <w:basedOn w:val="a0"/>
    <w:link w:val="a7"/>
    <w:uiPriority w:val="1"/>
    <w:rsid w:val="00131EA2"/>
    <w:rPr>
      <w:kern w:val="0"/>
      <w:sz w:val="22"/>
    </w:rPr>
  </w:style>
  <w:style w:type="character" w:customStyle="1" w:styleId="1Char">
    <w:name w:val="标题 1 Char"/>
    <w:basedOn w:val="a0"/>
    <w:link w:val="1"/>
    <w:uiPriority w:val="9"/>
    <w:rsid w:val="0045395B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45395B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123965"/>
    <w:pPr>
      <w:ind w:leftChars="200" w:left="420"/>
    </w:pPr>
  </w:style>
  <w:style w:type="character" w:styleId="a8">
    <w:name w:val="Hyperlink"/>
    <w:basedOn w:val="a0"/>
    <w:uiPriority w:val="99"/>
    <w:unhideWhenUsed/>
    <w:rsid w:val="00123965"/>
    <w:rPr>
      <w:color w:val="0563C1" w:themeColor="hyperlink"/>
      <w:u w:val="single"/>
    </w:rPr>
  </w:style>
  <w:style w:type="character" w:customStyle="1" w:styleId="4Char">
    <w:name w:val="标题 4 Char"/>
    <w:basedOn w:val="a0"/>
    <w:link w:val="4"/>
    <w:uiPriority w:val="9"/>
    <w:rsid w:val="00165C70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2C5222"/>
  </w:style>
  <w:style w:type="paragraph" w:styleId="30">
    <w:name w:val="toc 3"/>
    <w:basedOn w:val="a"/>
    <w:next w:val="a"/>
    <w:autoRedefine/>
    <w:uiPriority w:val="39"/>
    <w:unhideWhenUsed/>
    <w:rsid w:val="002C5222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9032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556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g"/><Relationship Id="rId18" Type="http://schemas.openxmlformats.org/officeDocument/2006/relationships/image" Target="media/image10.png"/><Relationship Id="rId26" Type="http://schemas.openxmlformats.org/officeDocument/2006/relationships/image" Target="media/image18.jpeg"/><Relationship Id="rId39" Type="http://schemas.openxmlformats.org/officeDocument/2006/relationships/image" Target="media/image31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package" Target="embeddings/Microsoft_Visio___1.vsdx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8.jpg"/><Relationship Id="rId29" Type="http://schemas.openxmlformats.org/officeDocument/2006/relationships/image" Target="media/image21.jpe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6.jpg"/><Relationship Id="rId32" Type="http://schemas.openxmlformats.org/officeDocument/2006/relationships/image" Target="media/image24.png"/><Relationship Id="rId37" Type="http://schemas.openxmlformats.org/officeDocument/2006/relationships/image" Target="media/image29.png"/><Relationship Id="rId40" Type="http://schemas.openxmlformats.org/officeDocument/2006/relationships/image" Target="media/image32.png"/><Relationship Id="rId45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image" Target="media/image7.jpg"/><Relationship Id="rId23" Type="http://schemas.openxmlformats.org/officeDocument/2006/relationships/image" Target="media/image15.jpg"/><Relationship Id="rId28" Type="http://schemas.openxmlformats.org/officeDocument/2006/relationships/image" Target="media/image20.jpeg"/><Relationship Id="rId36" Type="http://schemas.openxmlformats.org/officeDocument/2006/relationships/image" Target="media/image28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jpeg"/><Relationship Id="rId44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jpeg"/><Relationship Id="rId30" Type="http://schemas.openxmlformats.org/officeDocument/2006/relationships/image" Target="media/image22.jpeg"/><Relationship Id="rId35" Type="http://schemas.openxmlformats.org/officeDocument/2006/relationships/image" Target="media/image27.png"/><Relationship Id="rId43" Type="http://schemas.openxmlformats.org/officeDocument/2006/relationships/image" Target="media/image34.png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image" Target="media/image4.jpg"/><Relationship Id="rId17" Type="http://schemas.openxmlformats.org/officeDocument/2006/relationships/image" Target="media/image9.png"/><Relationship Id="rId25" Type="http://schemas.openxmlformats.org/officeDocument/2006/relationships/image" Target="media/image17.jpeg"/><Relationship Id="rId33" Type="http://schemas.openxmlformats.org/officeDocument/2006/relationships/image" Target="media/image25.png"/><Relationship Id="rId38" Type="http://schemas.openxmlformats.org/officeDocument/2006/relationships/image" Target="media/image30.png"/><Relationship Id="rId46" Type="http://schemas.openxmlformats.org/officeDocument/2006/relationships/theme" Target="theme/theme1.xml"/><Relationship Id="rId20" Type="http://schemas.openxmlformats.org/officeDocument/2006/relationships/image" Target="media/image12.png"/><Relationship Id="rId41" Type="http://schemas.openxmlformats.org/officeDocument/2006/relationships/image" Target="media/image33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52C7D2DBC1A646C3B7D1EF304B74E0B2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50F8C013-4691-4D1D-8333-BF82A22A2495}"/>
      </w:docPartPr>
      <w:docPartBody>
        <w:p w:rsidR="002462A1" w:rsidRDefault="002462A1" w:rsidP="002462A1">
          <w:pPr>
            <w:pStyle w:val="52C7D2DBC1A646C3B7D1EF304B74E0B2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</w:t>
          </w:r>
          <w:r>
            <w:rPr>
              <w:color w:val="2E74B5" w:themeColor="accent1" w:themeShade="BF"/>
              <w:sz w:val="24"/>
              <w:szCs w:val="24"/>
              <w:lang w:val="zh-CN"/>
            </w:rPr>
            <w:t>公司名称</w:t>
          </w:r>
          <w:r>
            <w:rPr>
              <w:color w:val="2E74B5" w:themeColor="accent1" w:themeShade="BF"/>
              <w:sz w:val="24"/>
              <w:szCs w:val="24"/>
              <w:lang w:val="zh-CN"/>
            </w:rPr>
            <w:t>]</w:t>
          </w:r>
        </w:p>
      </w:docPartBody>
    </w:docPart>
    <w:docPart>
      <w:docPartPr>
        <w:name w:val="504AFCD463B7463B9CFC1BF348975439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7F2FCEB2-2409-475F-A882-272B0ACD8F70}"/>
      </w:docPartPr>
      <w:docPartBody>
        <w:p w:rsidR="002462A1" w:rsidRDefault="002462A1" w:rsidP="002462A1">
          <w:pPr>
            <w:pStyle w:val="504AFCD463B7463B9CFC1BF348975439"/>
          </w:pP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文档标题</w:t>
          </w: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]</w:t>
          </w:r>
        </w:p>
      </w:docPartBody>
    </w:docPart>
    <w:docPart>
      <w:docPartPr>
        <w:name w:val="6710233E8DE844DCBC5E86FF34917945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F8651400-0DDD-443D-B39F-7EE73495F204}"/>
      </w:docPartPr>
      <w:docPartBody>
        <w:p w:rsidR="002462A1" w:rsidRDefault="002462A1" w:rsidP="002462A1">
          <w:pPr>
            <w:pStyle w:val="6710233E8DE844DCBC5E86FF34917945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</w:t>
          </w:r>
          <w:r>
            <w:rPr>
              <w:color w:val="2E74B5" w:themeColor="accent1" w:themeShade="BF"/>
              <w:sz w:val="24"/>
              <w:szCs w:val="24"/>
              <w:lang w:val="zh-CN"/>
            </w:rPr>
            <w:t>文档副标题</w:t>
          </w:r>
          <w:r>
            <w:rPr>
              <w:color w:val="2E74B5" w:themeColor="accent1" w:themeShade="BF"/>
              <w:sz w:val="24"/>
              <w:szCs w:val="24"/>
              <w:lang w:val="zh-CN"/>
            </w:rPr>
            <w:t>]</w:t>
          </w:r>
        </w:p>
      </w:docPartBody>
    </w:docPart>
    <w:docPart>
      <w:docPartPr>
        <w:name w:val="D1F8F021876C416C9F92F4042070296C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A82CA2E-A7CF-4985-93F8-BE2E87DA76C6}"/>
      </w:docPartPr>
      <w:docPartBody>
        <w:p w:rsidR="002462A1" w:rsidRDefault="002462A1" w:rsidP="002462A1">
          <w:pPr>
            <w:pStyle w:val="D1F8F021876C416C9F92F4042070296C"/>
          </w:pPr>
          <w:r>
            <w:rPr>
              <w:color w:val="5B9BD5" w:themeColor="accent1"/>
              <w:sz w:val="28"/>
              <w:szCs w:val="28"/>
              <w:lang w:val="zh-CN"/>
            </w:rPr>
            <w:t>[</w:t>
          </w:r>
          <w:r>
            <w:rPr>
              <w:color w:val="5B9BD5" w:themeColor="accent1"/>
              <w:sz w:val="28"/>
              <w:szCs w:val="28"/>
              <w:lang w:val="zh-CN"/>
            </w:rPr>
            <w:t>作者姓名</w:t>
          </w:r>
          <w:r>
            <w:rPr>
              <w:color w:val="5B9BD5" w:themeColor="accent1"/>
              <w:sz w:val="28"/>
              <w:szCs w:val="28"/>
              <w:lang w:val="zh-CN"/>
            </w:rPr>
            <w:t>]</w:t>
          </w:r>
        </w:p>
      </w:docPartBody>
    </w:docPart>
    <w:docPart>
      <w:docPartPr>
        <w:name w:val="17D6DA0400F742D3B4371DA7EB244F97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F597135-33EA-476E-B676-EB8D0E8BBC65}"/>
      </w:docPartPr>
      <w:docPartBody>
        <w:p w:rsidR="002462A1" w:rsidRDefault="002462A1" w:rsidP="002462A1">
          <w:pPr>
            <w:pStyle w:val="17D6DA0400F742D3B4371DA7EB244F97"/>
          </w:pPr>
          <w:r>
            <w:rPr>
              <w:color w:val="5B9BD5" w:themeColor="accent1"/>
              <w:sz w:val="28"/>
              <w:szCs w:val="28"/>
              <w:lang w:val="zh-CN"/>
            </w:rPr>
            <w:t>[</w:t>
          </w:r>
          <w:r>
            <w:rPr>
              <w:color w:val="5B9BD5" w:themeColor="accent1"/>
              <w:sz w:val="28"/>
              <w:szCs w:val="28"/>
              <w:lang w:val="zh-CN"/>
            </w:rPr>
            <w:t>日期</w:t>
          </w:r>
          <w:r>
            <w:rPr>
              <w:color w:val="5B9BD5" w:themeColor="accent1"/>
              <w:sz w:val="28"/>
              <w:szCs w:val="28"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462A1"/>
    <w:rsid w:val="002462A1"/>
    <w:rsid w:val="003B6E9A"/>
    <w:rsid w:val="004E7ED5"/>
    <w:rsid w:val="005E62F9"/>
    <w:rsid w:val="00990095"/>
    <w:rsid w:val="00A10330"/>
    <w:rsid w:val="00AB7C68"/>
    <w:rsid w:val="00BB48D3"/>
    <w:rsid w:val="00F541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52C7D2DBC1A646C3B7D1EF304B74E0B2">
    <w:name w:val="52C7D2DBC1A646C3B7D1EF304B74E0B2"/>
    <w:rsid w:val="002462A1"/>
    <w:pPr>
      <w:widowControl w:val="0"/>
      <w:jc w:val="both"/>
    </w:pPr>
  </w:style>
  <w:style w:type="paragraph" w:customStyle="1" w:styleId="504AFCD463B7463B9CFC1BF348975439">
    <w:name w:val="504AFCD463B7463B9CFC1BF348975439"/>
    <w:rsid w:val="002462A1"/>
    <w:pPr>
      <w:widowControl w:val="0"/>
      <w:jc w:val="both"/>
    </w:pPr>
  </w:style>
  <w:style w:type="paragraph" w:customStyle="1" w:styleId="6710233E8DE844DCBC5E86FF34917945">
    <w:name w:val="6710233E8DE844DCBC5E86FF34917945"/>
    <w:rsid w:val="002462A1"/>
    <w:pPr>
      <w:widowControl w:val="0"/>
      <w:jc w:val="both"/>
    </w:pPr>
  </w:style>
  <w:style w:type="paragraph" w:customStyle="1" w:styleId="D1F8F021876C416C9F92F4042070296C">
    <w:name w:val="D1F8F021876C416C9F92F4042070296C"/>
    <w:rsid w:val="002462A1"/>
    <w:pPr>
      <w:widowControl w:val="0"/>
      <w:jc w:val="both"/>
    </w:pPr>
  </w:style>
  <w:style w:type="paragraph" w:customStyle="1" w:styleId="17D6DA0400F742D3B4371DA7EB244F97">
    <w:name w:val="17D6DA0400F742D3B4371DA7EB244F97"/>
    <w:rsid w:val="002462A1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10-06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D05F428-C971-4E34-BF22-89E092C391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6</TotalTime>
  <Pages>45</Pages>
  <Words>1921</Words>
  <Characters>10951</Characters>
  <Application>Microsoft Office Word</Application>
  <DocSecurity>0</DocSecurity>
  <Lines>91</Lines>
  <Paragraphs>25</Paragraphs>
  <ScaleCrop>false</ScaleCrop>
  <Company>华南理工大学软件学院软件(1)班</Company>
  <LinksUpToDate>false</LinksUpToDate>
  <CharactersWithSpaces>128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即时聊天软件需求说明书</dc:title>
  <dc:subject>IT项目管理大作业</dc:subject>
  <dc:creator>小组成员:何俊昊，蔡俊彬，李熙龙，林宇航</dc:creator>
  <cp:keywords/>
  <dc:description/>
  <cp:lastModifiedBy>Emperor</cp:lastModifiedBy>
  <cp:revision>108</cp:revision>
  <dcterms:created xsi:type="dcterms:W3CDTF">2013-10-06T01:58:00Z</dcterms:created>
  <dcterms:modified xsi:type="dcterms:W3CDTF">2013-10-14T02:02:00Z</dcterms:modified>
</cp:coreProperties>
</file>